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4125" w:rsidRDefault="005A4125" w:rsidP="005A4125">
      <w:pPr>
        <w:jc w:val="center"/>
        <w:rPr>
          <w:rFonts w:ascii="Times New Roman" w:hAnsi="Times New Roman" w:cs="Times New Roman"/>
          <w:b/>
          <w:sz w:val="40"/>
          <w:szCs w:val="32"/>
        </w:rPr>
      </w:pPr>
    </w:p>
    <w:p w:rsidR="005A4125" w:rsidRDefault="005A4125" w:rsidP="005A4125">
      <w:pPr>
        <w:jc w:val="center"/>
        <w:rPr>
          <w:rFonts w:ascii="Times New Roman" w:hAnsi="Times New Roman" w:cs="Times New Roman"/>
          <w:b/>
          <w:sz w:val="40"/>
          <w:szCs w:val="32"/>
        </w:rPr>
      </w:pPr>
    </w:p>
    <w:p w:rsidR="005A4125" w:rsidRDefault="005A4125" w:rsidP="005A4125">
      <w:pPr>
        <w:jc w:val="center"/>
        <w:rPr>
          <w:rFonts w:ascii="Times New Roman" w:hAnsi="Times New Roman" w:cs="Times New Roman"/>
          <w:b/>
          <w:sz w:val="40"/>
          <w:szCs w:val="32"/>
        </w:rPr>
      </w:pPr>
    </w:p>
    <w:p w:rsidR="005A4125" w:rsidRDefault="005A4125" w:rsidP="005A4125">
      <w:pPr>
        <w:jc w:val="center"/>
        <w:rPr>
          <w:rFonts w:ascii="Times New Roman" w:hAnsi="Times New Roman" w:cs="Times New Roman"/>
          <w:b/>
          <w:sz w:val="40"/>
          <w:szCs w:val="32"/>
        </w:rPr>
      </w:pPr>
    </w:p>
    <w:p w:rsidR="00162F5B" w:rsidRPr="00162F5B" w:rsidRDefault="00162F5B" w:rsidP="00162F5B">
      <w:pPr>
        <w:jc w:val="center"/>
        <w:rPr>
          <w:rFonts w:ascii="Times New Roman" w:hAnsi="Times New Roman" w:cs="Times New Roman"/>
          <w:b/>
          <w:sz w:val="52"/>
          <w:szCs w:val="52"/>
        </w:rPr>
      </w:pPr>
      <w:proofErr w:type="spellStart"/>
      <w:r w:rsidRPr="00162F5B">
        <w:rPr>
          <w:rFonts w:ascii="Times New Roman" w:hAnsi="Times New Roman" w:cs="Times New Roman"/>
          <w:b/>
          <w:sz w:val="52"/>
          <w:szCs w:val="52"/>
        </w:rPr>
        <w:t>EpicWare</w:t>
      </w:r>
      <w:proofErr w:type="spellEnd"/>
    </w:p>
    <w:p w:rsidR="005A4125" w:rsidRDefault="005A4125" w:rsidP="005A4125">
      <w:pPr>
        <w:jc w:val="center"/>
        <w:rPr>
          <w:rFonts w:ascii="Times New Roman" w:hAnsi="Times New Roman" w:cs="Times New Roman"/>
          <w:b/>
          <w:sz w:val="40"/>
          <w:szCs w:val="32"/>
        </w:rPr>
      </w:pPr>
    </w:p>
    <w:p w:rsidR="0068020B" w:rsidRPr="00162F5B" w:rsidRDefault="0068020B" w:rsidP="005A4125">
      <w:pPr>
        <w:jc w:val="center"/>
        <w:rPr>
          <w:rFonts w:ascii="Times New Roman" w:hAnsi="Times New Roman" w:cs="Times New Roman"/>
          <w:b/>
          <w:sz w:val="52"/>
          <w:szCs w:val="52"/>
        </w:rPr>
      </w:pPr>
      <w:r w:rsidRPr="00162F5B">
        <w:rPr>
          <w:rFonts w:ascii="Times New Roman" w:hAnsi="Times New Roman" w:cs="Times New Roman"/>
          <w:b/>
          <w:sz w:val="52"/>
          <w:szCs w:val="52"/>
        </w:rPr>
        <w:t xml:space="preserve">Relatório da primeira </w:t>
      </w:r>
      <w:r w:rsidR="00010FC4" w:rsidRPr="00162F5B">
        <w:rPr>
          <w:rFonts w:ascii="Times New Roman" w:hAnsi="Times New Roman" w:cs="Times New Roman"/>
          <w:b/>
          <w:sz w:val="52"/>
          <w:szCs w:val="52"/>
        </w:rPr>
        <w:t xml:space="preserve">entrega </w:t>
      </w:r>
      <w:r w:rsidRPr="00162F5B">
        <w:rPr>
          <w:rFonts w:ascii="Times New Roman" w:hAnsi="Times New Roman" w:cs="Times New Roman"/>
          <w:b/>
          <w:sz w:val="52"/>
          <w:szCs w:val="52"/>
        </w:rPr>
        <w:t>de LAPR5</w:t>
      </w:r>
    </w:p>
    <w:p w:rsidR="005A4125" w:rsidRDefault="005A4125" w:rsidP="005A4125">
      <w:pPr>
        <w:jc w:val="center"/>
        <w:rPr>
          <w:rFonts w:ascii="Times New Roman" w:hAnsi="Times New Roman" w:cs="Times New Roman"/>
          <w:b/>
          <w:sz w:val="40"/>
          <w:szCs w:val="32"/>
        </w:rPr>
      </w:pPr>
    </w:p>
    <w:p w:rsidR="005A4125" w:rsidRDefault="00162F5B" w:rsidP="005A4125">
      <w:pPr>
        <w:jc w:val="center"/>
        <w:rPr>
          <w:rFonts w:ascii="Times New Roman" w:hAnsi="Times New Roman" w:cs="Times New Roman"/>
          <w:b/>
          <w:sz w:val="40"/>
          <w:szCs w:val="32"/>
        </w:rPr>
      </w:pPr>
      <w:r>
        <w:rPr>
          <w:rFonts w:ascii="Times New Roman" w:hAnsi="Times New Roman" w:cs="Times New Roman"/>
          <w:b/>
          <w:sz w:val="40"/>
          <w:szCs w:val="32"/>
        </w:rPr>
        <w:t xml:space="preserve">17 </w:t>
      </w:r>
      <w:proofErr w:type="gramStart"/>
      <w:r>
        <w:rPr>
          <w:rFonts w:ascii="Times New Roman" w:hAnsi="Times New Roman" w:cs="Times New Roman"/>
          <w:b/>
          <w:sz w:val="40"/>
          <w:szCs w:val="32"/>
        </w:rPr>
        <w:t>de</w:t>
      </w:r>
      <w:proofErr w:type="gramEnd"/>
      <w:r>
        <w:rPr>
          <w:rFonts w:ascii="Times New Roman" w:hAnsi="Times New Roman" w:cs="Times New Roman"/>
          <w:b/>
          <w:sz w:val="40"/>
          <w:szCs w:val="32"/>
        </w:rPr>
        <w:t xml:space="preserve"> dezembro de 2013</w:t>
      </w:r>
    </w:p>
    <w:p w:rsidR="005A4125" w:rsidRDefault="005A4125" w:rsidP="005A4125">
      <w:pPr>
        <w:jc w:val="center"/>
        <w:rPr>
          <w:rFonts w:ascii="Times New Roman" w:hAnsi="Times New Roman" w:cs="Times New Roman"/>
          <w:b/>
          <w:sz w:val="40"/>
          <w:szCs w:val="32"/>
        </w:rPr>
      </w:pPr>
    </w:p>
    <w:p w:rsidR="00162F5B" w:rsidRPr="00DB37ED" w:rsidRDefault="0068020B" w:rsidP="00DB37ED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DB37ED">
        <w:rPr>
          <w:rFonts w:ascii="Times New Roman" w:hAnsi="Times New Roman" w:cs="Times New Roman"/>
          <w:sz w:val="24"/>
          <w:szCs w:val="24"/>
        </w:rPr>
        <w:br w:type="page"/>
      </w:r>
    </w:p>
    <w:p w:rsidR="0068020B" w:rsidRPr="00A73560" w:rsidRDefault="0068020B" w:rsidP="00A73560">
      <w:pPr>
        <w:jc w:val="both"/>
        <w:rPr>
          <w:rFonts w:ascii="Times New Roman" w:hAnsi="Times New Roman" w:cs="Times New Roman"/>
          <w:b/>
          <w:sz w:val="32"/>
          <w:szCs w:val="32"/>
        </w:rPr>
      </w:pPr>
      <w:r w:rsidRPr="00A73560">
        <w:rPr>
          <w:rFonts w:ascii="Times New Roman" w:hAnsi="Times New Roman" w:cs="Times New Roman"/>
          <w:b/>
          <w:sz w:val="32"/>
          <w:szCs w:val="32"/>
        </w:rPr>
        <w:lastRenderedPageBreak/>
        <w:t>Arquitetura do sistema</w:t>
      </w:r>
    </w:p>
    <w:p w:rsidR="00D63D80" w:rsidRPr="007A3CA3" w:rsidRDefault="007A3CA3" w:rsidP="00DB37ED">
      <w:pPr>
        <w:spacing w:line="360" w:lineRule="auto"/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7F7F7"/>
        </w:rPr>
      </w:pPr>
      <w:proofErr w:type="spellStart"/>
      <w:r w:rsidRPr="007A3CA3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7F7F7"/>
        </w:rPr>
        <w:t>Deployment</w:t>
      </w:r>
      <w:proofErr w:type="spellEnd"/>
      <w:r w:rsidRPr="007A3CA3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7F7F7"/>
        </w:rPr>
        <w:t xml:space="preserve"> </w:t>
      </w:r>
      <w:proofErr w:type="spellStart"/>
      <w:r w:rsidRPr="007A3CA3">
        <w:rPr>
          <w:rFonts w:ascii="Times New Roman" w:hAnsi="Times New Roman" w:cs="Times New Roman"/>
          <w:i/>
          <w:color w:val="000000"/>
          <w:sz w:val="24"/>
          <w:szCs w:val="24"/>
          <w:shd w:val="clear" w:color="auto" w:fill="F7F7F7"/>
        </w:rPr>
        <w:t>View</w:t>
      </w:r>
      <w:proofErr w:type="spellEnd"/>
    </w:p>
    <w:p w:rsidR="00D63D80" w:rsidRPr="00DB37ED" w:rsidRDefault="00D63D80" w:rsidP="00DB37E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DB37ED">
        <w:rPr>
          <w:rFonts w:ascii="Times New Roman" w:hAnsi="Times New Roman" w:cs="Times New Roman"/>
          <w:noProof/>
          <w:sz w:val="24"/>
          <w:szCs w:val="24"/>
          <w:lang w:eastAsia="pt-PT"/>
        </w:rPr>
        <w:drawing>
          <wp:inline distT="0" distB="0" distL="0" distR="0">
            <wp:extent cx="5519053" cy="4752975"/>
            <wp:effectExtent l="0" t="0" r="5715" b="0"/>
            <wp:docPr id="1" name="Picture 1" descr="C:\Users\Vítor\Desktop\EpicWare\documentation\DeploymentView\Deployment View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Vítor\Desktop\EpicWare\documentation\DeploymentView\Deployment View.jp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20872" cy="47545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63D80" w:rsidRPr="00DB37ED" w:rsidRDefault="00D63D80" w:rsidP="00DB37ED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DB37ED" w:rsidRDefault="00D63D80" w:rsidP="00DB37ED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DB37ED">
        <w:rPr>
          <w:rFonts w:ascii="Times New Roman" w:hAnsi="Times New Roman" w:cs="Times New Roman"/>
          <w:sz w:val="24"/>
          <w:szCs w:val="24"/>
        </w:rPr>
        <w:tab/>
        <w:t xml:space="preserve">Neste diagrama podem ser vistas quatro </w:t>
      </w:r>
      <w:r w:rsidR="007A3CA3">
        <w:rPr>
          <w:rFonts w:ascii="Times New Roman" w:hAnsi="Times New Roman" w:cs="Times New Roman"/>
          <w:sz w:val="24"/>
          <w:szCs w:val="24"/>
        </w:rPr>
        <w:t>sistemas</w:t>
      </w:r>
      <w:r w:rsidRPr="00DB37ED">
        <w:rPr>
          <w:rFonts w:ascii="Times New Roman" w:hAnsi="Times New Roman" w:cs="Times New Roman"/>
          <w:sz w:val="24"/>
          <w:szCs w:val="24"/>
        </w:rPr>
        <w:t xml:space="preserve"> diferentes, o servidor externo – que </w:t>
      </w:r>
      <w:r w:rsidR="007A3CA3">
        <w:rPr>
          <w:rFonts w:ascii="Times New Roman" w:hAnsi="Times New Roman" w:cs="Times New Roman"/>
          <w:sz w:val="24"/>
          <w:szCs w:val="24"/>
        </w:rPr>
        <w:t xml:space="preserve">contem a base de dados </w:t>
      </w:r>
      <w:r w:rsidRPr="00DB37ED">
        <w:rPr>
          <w:rFonts w:ascii="Times New Roman" w:hAnsi="Times New Roman" w:cs="Times New Roman"/>
          <w:sz w:val="24"/>
          <w:szCs w:val="24"/>
        </w:rPr>
        <w:t xml:space="preserve">–, o </w:t>
      </w:r>
      <w:proofErr w:type="spellStart"/>
      <w:r w:rsidRPr="00DB37ED">
        <w:rPr>
          <w:rFonts w:ascii="Times New Roman" w:hAnsi="Times New Roman" w:cs="Times New Roman"/>
          <w:sz w:val="24"/>
          <w:szCs w:val="24"/>
        </w:rPr>
        <w:t>client</w:t>
      </w:r>
      <w:proofErr w:type="spellEnd"/>
      <w:r w:rsidRPr="00DB37ED">
        <w:rPr>
          <w:rFonts w:ascii="Times New Roman" w:hAnsi="Times New Roman" w:cs="Times New Roman"/>
          <w:sz w:val="24"/>
          <w:szCs w:val="24"/>
        </w:rPr>
        <w:t xml:space="preserve"> – onde é instalada a aplicação e a partir do qual se acede à </w:t>
      </w:r>
      <w:proofErr w:type="spellStart"/>
      <w:r w:rsidRPr="00DB37ED">
        <w:rPr>
          <w:rFonts w:ascii="Times New Roman" w:hAnsi="Times New Roman" w:cs="Times New Roman"/>
          <w:i/>
          <w:sz w:val="24"/>
          <w:szCs w:val="24"/>
        </w:rPr>
        <w:t>webpage</w:t>
      </w:r>
      <w:proofErr w:type="spellEnd"/>
      <w:r w:rsidR="00DB37ED" w:rsidRPr="00DB37ED">
        <w:rPr>
          <w:rFonts w:ascii="Times New Roman" w:hAnsi="Times New Roman" w:cs="Times New Roman"/>
          <w:sz w:val="24"/>
          <w:szCs w:val="24"/>
        </w:rPr>
        <w:t xml:space="preserve"> criada –, o </w:t>
      </w:r>
      <w:r w:rsidR="007A3CA3">
        <w:rPr>
          <w:rFonts w:ascii="Times New Roman" w:hAnsi="Times New Roman" w:cs="Times New Roman"/>
          <w:sz w:val="24"/>
          <w:szCs w:val="24"/>
        </w:rPr>
        <w:t xml:space="preserve">servidor </w:t>
      </w:r>
      <w:proofErr w:type="spellStart"/>
      <w:r w:rsidR="007A3CA3">
        <w:rPr>
          <w:rFonts w:ascii="Times New Roman" w:hAnsi="Times New Roman" w:cs="Times New Roman"/>
          <w:sz w:val="24"/>
          <w:szCs w:val="24"/>
        </w:rPr>
        <w:t>windows</w:t>
      </w:r>
      <w:proofErr w:type="spellEnd"/>
      <w:r w:rsidR="00DB37ED" w:rsidRPr="00DB37ED">
        <w:rPr>
          <w:rFonts w:ascii="Times New Roman" w:hAnsi="Times New Roman" w:cs="Times New Roman"/>
          <w:sz w:val="24"/>
          <w:szCs w:val="24"/>
        </w:rPr>
        <w:t xml:space="preserve"> –</w:t>
      </w:r>
      <w:r w:rsidR="007A3CA3">
        <w:rPr>
          <w:rFonts w:ascii="Times New Roman" w:hAnsi="Times New Roman" w:cs="Times New Roman"/>
          <w:sz w:val="24"/>
          <w:szCs w:val="24"/>
        </w:rPr>
        <w:t xml:space="preserve"> </w:t>
      </w:r>
      <w:r w:rsidR="00DB37ED" w:rsidRPr="00DB37ED">
        <w:rPr>
          <w:rFonts w:ascii="Times New Roman" w:hAnsi="Times New Roman" w:cs="Times New Roman"/>
          <w:sz w:val="24"/>
          <w:szCs w:val="24"/>
        </w:rPr>
        <w:t xml:space="preserve">onde se encontra a página web e a aplicação para download – e por último </w:t>
      </w:r>
      <w:r w:rsidR="007A3CA3">
        <w:rPr>
          <w:rFonts w:ascii="Times New Roman" w:hAnsi="Times New Roman" w:cs="Times New Roman"/>
          <w:sz w:val="24"/>
          <w:szCs w:val="24"/>
        </w:rPr>
        <w:t xml:space="preserve">o servidor </w:t>
      </w:r>
      <w:proofErr w:type="spellStart"/>
      <w:r w:rsidR="007A3CA3">
        <w:rPr>
          <w:rFonts w:ascii="Times New Roman" w:hAnsi="Times New Roman" w:cs="Times New Roman"/>
          <w:sz w:val="24"/>
          <w:szCs w:val="24"/>
        </w:rPr>
        <w:t>linux</w:t>
      </w:r>
      <w:proofErr w:type="spellEnd"/>
      <w:r w:rsidR="00DB37ED" w:rsidRPr="00DB37ED">
        <w:rPr>
          <w:rFonts w:ascii="Times New Roman" w:hAnsi="Times New Roman" w:cs="Times New Roman"/>
          <w:sz w:val="24"/>
          <w:szCs w:val="24"/>
        </w:rPr>
        <w:t xml:space="preserve"> – onde é instalado o </w:t>
      </w:r>
      <w:proofErr w:type="gramStart"/>
      <w:r w:rsidR="00DB37ED" w:rsidRPr="00DB37ED">
        <w:rPr>
          <w:rFonts w:ascii="Times New Roman" w:hAnsi="Times New Roman" w:cs="Times New Roman"/>
          <w:sz w:val="24"/>
          <w:szCs w:val="24"/>
        </w:rPr>
        <w:t>NAGIOS  para</w:t>
      </w:r>
      <w:proofErr w:type="gramEnd"/>
      <w:r w:rsidR="00DB37ED" w:rsidRPr="00DB37ED">
        <w:rPr>
          <w:rFonts w:ascii="Times New Roman" w:hAnsi="Times New Roman" w:cs="Times New Roman"/>
          <w:sz w:val="24"/>
          <w:szCs w:val="24"/>
        </w:rPr>
        <w:t xml:space="preserve"> monitorização de todas as componentes do sistema.</w:t>
      </w:r>
    </w:p>
    <w:p w:rsidR="007A3CA3" w:rsidRDefault="007A3CA3">
      <w:pPr>
        <w:rPr>
          <w:rFonts w:ascii="Times New Roman" w:hAnsi="Times New Roman" w:cs="Times New Roman"/>
          <w:sz w:val="24"/>
          <w:szCs w:val="24"/>
        </w:rPr>
      </w:pPr>
    </w:p>
    <w:p w:rsidR="007A3CA3" w:rsidRDefault="007A3CA3">
      <w:pPr>
        <w:rPr>
          <w:rFonts w:ascii="Times New Roman" w:hAnsi="Times New Roman" w:cs="Times New Roman"/>
          <w:sz w:val="24"/>
          <w:szCs w:val="24"/>
        </w:rPr>
      </w:pPr>
    </w:p>
    <w:p w:rsidR="007A3CA3" w:rsidRDefault="007A3CA3">
      <w:pPr>
        <w:rPr>
          <w:rFonts w:ascii="Times New Roman" w:hAnsi="Times New Roman" w:cs="Times New Roman"/>
          <w:sz w:val="24"/>
          <w:szCs w:val="24"/>
        </w:rPr>
      </w:pPr>
    </w:p>
    <w:p w:rsidR="007A3CA3" w:rsidRPr="007A3CA3" w:rsidRDefault="007A3CA3">
      <w:pPr>
        <w:rPr>
          <w:rFonts w:ascii="Times New Roman" w:hAnsi="Times New Roman" w:cs="Times New Roman"/>
          <w:i/>
          <w:sz w:val="24"/>
          <w:szCs w:val="24"/>
        </w:rPr>
      </w:pPr>
      <w:r w:rsidRPr="007A3CA3">
        <w:rPr>
          <w:rFonts w:ascii="Times New Roman" w:hAnsi="Times New Roman" w:cs="Times New Roman"/>
          <w:i/>
          <w:sz w:val="24"/>
          <w:szCs w:val="24"/>
        </w:rPr>
        <w:lastRenderedPageBreak/>
        <w:t xml:space="preserve">Logical </w:t>
      </w:r>
      <w:proofErr w:type="spellStart"/>
      <w:r w:rsidRPr="007A3CA3">
        <w:rPr>
          <w:rFonts w:ascii="Times New Roman" w:hAnsi="Times New Roman" w:cs="Times New Roman"/>
          <w:i/>
          <w:sz w:val="24"/>
          <w:szCs w:val="24"/>
        </w:rPr>
        <w:t>View</w:t>
      </w:r>
      <w:proofErr w:type="spellEnd"/>
    </w:p>
    <w:p w:rsidR="007A3CA3" w:rsidRDefault="007A3CA3" w:rsidP="007A3CA3"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9F3D205" wp14:editId="09CCD63F">
                <wp:simplePos x="0" y="0"/>
                <wp:positionH relativeFrom="column">
                  <wp:posOffset>5062220</wp:posOffset>
                </wp:positionH>
                <wp:positionV relativeFrom="paragraph">
                  <wp:posOffset>4894489</wp:posOffset>
                </wp:positionV>
                <wp:extent cx="291395" cy="411401"/>
                <wp:effectExtent l="57150" t="38100" r="90170" b="84455"/>
                <wp:wrapNone/>
                <wp:docPr id="24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9765029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92D05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A395543" id="_x0000_t13" coordsize="21600,21600" o:spt="13" adj="16200,5400" path="m@0,l@0@1,0@1,0@2@0@2@0,21600,21600,10800xe">
                <v:stroke joinstyle="miter"/>
                <v:formulas>
                  <v:f eqn="val #0"/>
                  <v:f eqn="val #1"/>
                  <v:f eqn="sum height 0 #1"/>
                  <v:f eqn="sum 10800 0 #1"/>
                  <v:f eqn="sum width 0 #0"/>
                  <v:f eqn="prod @4 @3 10800"/>
                  <v:f eqn="sum width 0 @5"/>
                </v:formulas>
                <v:path o:connecttype="custom" o:connectlocs="@0,0;0,10800;@0,21600;21600,10800" o:connectangles="270,180,90,0" textboxrect="0,@1,@6,@2"/>
                <v:handles>
                  <v:h position="#0,#1" xrange="0,21600" yrange="0,10800"/>
                </v:handles>
              </v:shapetype>
              <v:shape id="Right Arrow 18" o:spid="_x0000_s1026" type="#_x0000_t13" style="position:absolute;margin-left:398.6pt;margin-top:385.4pt;width:22.95pt;height:32.4pt;rotation:10666016fd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" adj="10800,4320" fillcolor="#92d050" stroked="f">
                <v:shadow on="t" color="black" opacity="41287f" offset="0,1.5pt"/>
              </v:shape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1243ECDB" wp14:editId="52E2495A">
                <wp:simplePos x="0" y="0"/>
                <wp:positionH relativeFrom="column">
                  <wp:posOffset>3423920</wp:posOffset>
                </wp:positionH>
                <wp:positionV relativeFrom="paragraph">
                  <wp:posOffset>4082415</wp:posOffset>
                </wp:positionV>
                <wp:extent cx="1333500" cy="463550"/>
                <wp:effectExtent l="57150" t="38100" r="57150" b="69850"/>
                <wp:wrapNone/>
                <wp:docPr id="25" name="Oval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rgbClr val="7030A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A3CA3" w:rsidRDefault="007A3CA3" w:rsidP="007A3CA3">
                            <w:pPr>
                              <w:jc w:val="center"/>
                            </w:pPr>
                            <w:proofErr w:type="spellStart"/>
                            <w:r>
                              <w:t>WebService</w:t>
                            </w:r>
                            <w:proofErr w:type="spell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243ECDB" id="Oval 25" o:spid="_x0000_s1026" style="position:absolute;margin-left:269.6pt;margin-top:321.45pt;width:105pt;height:36.5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" fillcolor="#7030a0" stroked="f">
                <v:shadow on="t" color="black" opacity="41287f" offset="0,1.5pt"/>
                <v:textbox>
                  <w:txbxContent>
                    <w:p w:rsidR="007A3CA3" w:rsidRDefault="007A3CA3" w:rsidP="007A3CA3">
                      <w:pPr>
                        <w:jc w:val="center"/>
                      </w:pPr>
                      <w:proofErr w:type="spellStart"/>
                      <w:r>
                        <w:t>WebService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E24D996" wp14:editId="76BC2BCD">
                <wp:simplePos x="0" y="0"/>
                <wp:positionH relativeFrom="column">
                  <wp:posOffset>3955415</wp:posOffset>
                </wp:positionH>
                <wp:positionV relativeFrom="paragraph">
                  <wp:posOffset>5526405</wp:posOffset>
                </wp:positionV>
                <wp:extent cx="290830" cy="410845"/>
                <wp:effectExtent l="54292" t="40958" r="0" b="68262"/>
                <wp:wrapNone/>
                <wp:docPr id="33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54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9CEF4E0" id="Right Arrow 18" o:spid="_x0000_s1026" type="#_x0000_t13" style="position:absolute;margin-left:311.45pt;margin-top:435.15pt;width:22.9pt;height:32.35pt;rotation:90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" adj="10800,4320" fillcolor="#7f7f7f [1612]" stroked="f">
                <v:shadow on="t" color="black" opacity="41287f" offset="0,1.5pt"/>
              </v:shape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2BE94F49" wp14:editId="30936815">
                <wp:simplePos x="0" y="0"/>
                <wp:positionH relativeFrom="column">
                  <wp:posOffset>3634105</wp:posOffset>
                </wp:positionH>
                <wp:positionV relativeFrom="paragraph">
                  <wp:posOffset>4949190</wp:posOffset>
                </wp:positionV>
                <wp:extent cx="1057275" cy="590550"/>
                <wp:effectExtent l="57150" t="38100" r="66675" b="76200"/>
                <wp:wrapNone/>
                <wp:docPr id="22" name="Oval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590550"/>
                        </a:xfrm>
                        <a:prstGeom prst="ellipse">
                          <a:avLst/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A3CA3" w:rsidRDefault="007A3CA3" w:rsidP="007A3CA3">
                            <w:pPr>
                              <w:jc w:val="center"/>
                            </w:pPr>
                            <w:r>
                              <w:t>Game</w:t>
                            </w:r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BE94F49" id="Oval 22" o:spid="_x0000_s1027" style="position:absolute;margin-left:286.15pt;margin-top:389.7pt;width:83.25pt;height:46.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" fillcolor="#7f7f7f [1612]" stroked="f">
                <v:shadow on="t" color="black" opacity="41287f" offset="0,1.5pt"/>
                <v:textbox>
                  <w:txbxContent>
                    <w:p w:rsidR="007A3CA3" w:rsidRDefault="007A3CA3" w:rsidP="007A3CA3">
                      <w:pPr>
                        <w:jc w:val="center"/>
                      </w:pPr>
                      <w:r>
                        <w:t>Game</w:t>
                      </w:r>
                    </w:p>
                  </w:txbxContent>
                </v:textbox>
              </v:oval>
            </w:pict>
          </mc:Fallback>
        </mc:AlternateContent>
      </w:r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220CA8D3" wp14:editId="5AB56D29">
                <wp:simplePos x="0" y="0"/>
                <wp:positionH relativeFrom="column">
                  <wp:posOffset>3949065</wp:posOffset>
                </wp:positionH>
                <wp:positionV relativeFrom="paragraph">
                  <wp:posOffset>4513580</wp:posOffset>
                </wp:positionV>
                <wp:extent cx="290830" cy="410845"/>
                <wp:effectExtent l="54292" t="40958" r="0" b="68262"/>
                <wp:wrapNone/>
                <wp:docPr id="26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62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CDD18F2" id="Right Arrow 18" o:spid="_x0000_s1026" type="#_x0000_t13" style="position:absolute;margin-left:310.95pt;margin-top:355.4pt;width:22.9pt;height:32.35pt;rotation:-90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" adj="10800,4320" fillcolor="#7f7f7f [1612]" stroked="f">
                <v:shadow on="t" color="black" opacity="41287f" offset="0,1.5pt"/>
              </v:shape>
            </w:pict>
          </mc:Fallback>
        </mc:AlternateContent>
      </w:r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7D2994CF" wp14:editId="3F3EBE03">
                <wp:simplePos x="0" y="0"/>
                <wp:positionH relativeFrom="column">
                  <wp:posOffset>3230245</wp:posOffset>
                </wp:positionH>
                <wp:positionV relativeFrom="paragraph">
                  <wp:posOffset>5038090</wp:posOffset>
                </wp:positionV>
                <wp:extent cx="290830" cy="410845"/>
                <wp:effectExtent l="57150" t="38100" r="52070" b="84455"/>
                <wp:wrapNone/>
                <wp:docPr id="31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290830" cy="410845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chemeClr val="bg1">
                            <a:lumMod val="50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DCEFC09" id="Right Arrow 18" o:spid="_x0000_s1026" type="#_x0000_t13" style="position:absolute;margin-left:254.35pt;margin-top:396.7pt;width:22.9pt;height:32.35pt;rotation:180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" adj="10800,4320" fillcolor="#7f7f7f [1612]" stroked="f">
                <v:shadow on="t" color="black" opacity="41287f" offset="0,1.5pt"/>
              </v:shape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50C59D2" wp14:editId="25DEBA3D">
                <wp:simplePos x="0" y="0"/>
                <wp:positionH relativeFrom="column">
                  <wp:posOffset>1730375</wp:posOffset>
                </wp:positionH>
                <wp:positionV relativeFrom="paragraph">
                  <wp:posOffset>5015865</wp:posOffset>
                </wp:positionV>
                <wp:extent cx="1333500" cy="463550"/>
                <wp:effectExtent l="57150" t="38100" r="57150" b="69850"/>
                <wp:wrapNone/>
                <wp:docPr id="32" name="Oval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rgbClr val="C0000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A3CA3" w:rsidRDefault="007A3CA3" w:rsidP="007A3CA3">
                            <w:pPr>
                              <w:jc w:val="center"/>
                            </w:pPr>
                            <w:proofErr w:type="spellStart"/>
                            <w:r>
                              <w:t>OpenGL</w:t>
                            </w:r>
                            <w:proofErr w:type="spell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50C59D2" id="Oval 32" o:spid="_x0000_s1028" style="position:absolute;margin-left:136.25pt;margin-top:394.95pt;width:105pt;height:36.5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" fillcolor="#c00000" stroked="f">
                <v:shadow on="t" color="black" opacity="41287f" offset="0,1.5pt"/>
                <v:textbox>
                  <w:txbxContent>
                    <w:p w:rsidR="007A3CA3" w:rsidRDefault="007A3CA3" w:rsidP="007A3CA3">
                      <w:pPr>
                        <w:jc w:val="center"/>
                      </w:pPr>
                      <w:proofErr w:type="spellStart"/>
                      <w:r>
                        <w:t>OpenGL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C9B6DAE" wp14:editId="21CB9CE8">
                <wp:simplePos x="0" y="0"/>
                <wp:positionH relativeFrom="column">
                  <wp:posOffset>3538855</wp:posOffset>
                </wp:positionH>
                <wp:positionV relativeFrom="paragraph">
                  <wp:posOffset>6014085</wp:posOffset>
                </wp:positionV>
                <wp:extent cx="1333500" cy="463550"/>
                <wp:effectExtent l="57150" t="38100" r="57150" b="69850"/>
                <wp:wrapNone/>
                <wp:docPr id="29" name="Oval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333500" cy="463550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A3CA3" w:rsidRDefault="007A3CA3" w:rsidP="007A3CA3">
                            <w:pPr>
                              <w:jc w:val="center"/>
                            </w:pPr>
                            <w:proofErr w:type="spellStart"/>
                            <w:r>
                              <w:t>Prolog</w:t>
                            </w:r>
                            <w:proofErr w:type="spell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6C9B6DAE" id="Oval 29" o:spid="_x0000_s1029" style="position:absolute;margin-left:278.65pt;margin-top:473.55pt;width:105pt;height:36.5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" fillcolor="#c45911 [2405]" stroked="f">
                <v:shadow on="t" color="black" opacity="41287f" offset="0,1.5pt"/>
                <v:textbox>
                  <w:txbxContent>
                    <w:p w:rsidR="007A3CA3" w:rsidRDefault="007A3CA3" w:rsidP="007A3CA3">
                      <w:pPr>
                        <w:jc w:val="center"/>
                      </w:pPr>
                      <w:proofErr w:type="spellStart"/>
                      <w:r>
                        <w:t>Prolog</w:t>
                      </w:r>
                      <w:proofErr w:type="spellEnd"/>
                    </w:p>
                  </w:txbxContent>
                </v:textbox>
              </v:oval>
            </w:pict>
          </mc:Fallback>
        </mc:AlternateContent>
      </w: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387.45pt;margin-top:318.45pt;width:132pt;height:94.5pt;z-index:251666432;mso-position-horizontal-relative:text;mso-position-vertical-relative:text">
            <v:imagedata r:id="rId6" o:title=""/>
          </v:shape>
          <o:OLEObject Type="Embed" ProgID="Visio.Drawing.15" ShapeID="_x0000_s1026" DrawAspect="Content" ObjectID="_1448782738" r:id="rId7"/>
        </w:object>
      </w:r>
      <w:r w:rsidRPr="00584101">
        <w:rPr>
          <w:noProof/>
          <w:color w:val="FF0000"/>
          <w:lang w:eastAsia="pt-PT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B4F2AF4" wp14:editId="472F8EBC">
                <wp:simplePos x="0" y="0"/>
                <wp:positionH relativeFrom="column">
                  <wp:posOffset>5243513</wp:posOffset>
                </wp:positionH>
                <wp:positionV relativeFrom="paragraph">
                  <wp:posOffset>3729672</wp:posOffset>
                </wp:positionV>
                <wp:extent cx="291395" cy="411401"/>
                <wp:effectExtent l="35242" t="21908" r="0" b="125412"/>
                <wp:wrapNone/>
                <wp:docPr id="21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4375443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92D05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09662A3" id="Right Arrow 18" o:spid="_x0000_s1026" type="#_x0000_t13" style="position:absolute;margin-left:412.9pt;margin-top:293.65pt;width:22.95pt;height:32.4pt;rotation:-7891143fd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" adj="10800,4320" fillcolor="#92d050" stroked="f">
                <v:shadow on="t" color="black" opacity="41287f" offset="0,1.5pt"/>
              </v:shape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6838FB4" wp14:editId="002C91DC">
                <wp:simplePos x="0" y="0"/>
                <wp:positionH relativeFrom="column">
                  <wp:posOffset>4510405</wp:posOffset>
                </wp:positionH>
                <wp:positionV relativeFrom="paragraph">
                  <wp:posOffset>3177540</wp:posOffset>
                </wp:positionV>
                <wp:extent cx="1057275" cy="590550"/>
                <wp:effectExtent l="57150" t="38100" r="66675" b="76200"/>
                <wp:wrapNone/>
                <wp:docPr id="3" name="Oval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7275" cy="590550"/>
                        </a:xfrm>
                        <a:prstGeom prst="ellipse">
                          <a:avLst/>
                        </a:prstGeom>
                        <a:solidFill>
                          <a:srgbClr val="00B0F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fillRef>
                        <a:effectRef idx="3">
                          <a:schemeClr val="accent2">
                            <a:hueOff val="2340759"/>
                            <a:satOff val="-2919"/>
                            <a:lumOff val="686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A3CA3" w:rsidRDefault="007A3CA3" w:rsidP="007A3CA3">
                            <w:pPr>
                              <w:jc w:val="center"/>
                            </w:pPr>
                            <w:proofErr w:type="gramStart"/>
                            <w:r>
                              <w:t>Browser</w:t>
                            </w:r>
                            <w:proofErr w:type="gramEnd"/>
                          </w:p>
                        </w:txbxContent>
                      </wps:txbx>
                      <wps:bodyPr wrap="square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6838FB4" id="Oval 3" o:spid="_x0000_s1030" style="position:absolute;margin-left:355.15pt;margin-top:250.2pt;width:83.25pt;height:46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" fillcolor="#00b0f0" stroked="f">
                <v:shadow on="t" color="black" opacity="41287f" offset="0,1.5pt"/>
                <v:textbox>
                  <w:txbxContent>
                    <w:p w:rsidR="007A3CA3" w:rsidRDefault="007A3CA3" w:rsidP="007A3CA3">
                      <w:pPr>
                        <w:jc w:val="center"/>
                      </w:pPr>
                      <w:proofErr w:type="gramStart"/>
                      <w:r>
                        <w:t>Browser</w:t>
                      </w:r>
                      <w:proofErr w:type="gramEnd"/>
                    </w:p>
                  </w:txbxContent>
                </v:textbox>
              </v:oval>
            </w:pict>
          </mc:Fallback>
        </mc:AlternateContent>
      </w:r>
      <w:r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8E45181" wp14:editId="7A179E9F">
                <wp:simplePos x="0" y="0"/>
                <wp:positionH relativeFrom="column">
                  <wp:posOffset>4548188</wp:posOffset>
                </wp:positionH>
                <wp:positionV relativeFrom="paragraph">
                  <wp:posOffset>2742409</wp:posOffset>
                </wp:positionV>
                <wp:extent cx="291395" cy="411401"/>
                <wp:effectExtent l="35242" t="21908" r="0" b="125412"/>
                <wp:wrapNone/>
                <wp:docPr id="20" name="Right Arrow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4375443">
                          <a:off x="0" y="0"/>
                          <a:ext cx="291395" cy="411401"/>
                        </a:xfrm>
                        <a:prstGeom prst="rightArrow">
                          <a:avLst>
                            <a:gd name="adj1" fmla="val 60000"/>
                            <a:gd name="adj2" fmla="val 50000"/>
                          </a:avLst>
                        </a:prstGeom>
                        <a:solidFill>
                          <a:srgbClr val="00B0F0"/>
                        </a:solidFill>
                      </wps:spPr>
                      <wps:style>
                        <a:lnRef idx="0">
                          <a:schemeClr val="lt1">
                            <a:hueOff val="0"/>
                            <a:satOff val="0"/>
                            <a:lumOff val="0"/>
                            <a:alphaOff val="0"/>
                          </a:schemeClr>
                        </a:lnRef>
                        <a:fill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fillRef>
                        <a:effectRef idx="3">
                          <a:schemeClr val="accent2">
                            <a:hueOff val="0"/>
                            <a:satOff val="0"/>
                            <a:lumOff val="0"/>
                            <a:alphaOff val="0"/>
                          </a:schemeClr>
                        </a:effectRef>
                        <a:fontRef idx="minor">
                          <a:schemeClr val="lt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937A590" id="Right Arrow 18" o:spid="_x0000_s1026" type="#_x0000_t13" style="position:absolute;margin-left:358.15pt;margin-top:215.95pt;width:22.95pt;height:32.4pt;rotation:-7891143fd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" adj="10800,4320" fillcolor="#00b0f0" stroked="f">
                <v:shadow on="t" color="black" opacity="41287f" offset="0,1.5pt"/>
              </v:shape>
            </w:pict>
          </mc:Fallback>
        </mc:AlternateContent>
      </w:r>
      <w:r w:rsidRPr="00584101"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772D4367" wp14:editId="1E7FBA2F">
                <wp:simplePos x="0" y="0"/>
                <wp:positionH relativeFrom="column">
                  <wp:posOffset>4881880</wp:posOffset>
                </wp:positionH>
                <wp:positionV relativeFrom="paragraph">
                  <wp:posOffset>1463040</wp:posOffset>
                </wp:positionV>
                <wp:extent cx="1704975" cy="723900"/>
                <wp:effectExtent l="0" t="0" r="104775" b="266700"/>
                <wp:wrapNone/>
                <wp:docPr id="30" name="Rectangular Callout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704975" cy="723900"/>
                        </a:xfrm>
                        <a:prstGeom prst="wedgeRectCallout">
                          <a:avLst>
                            <a:gd name="adj1" fmla="val -33667"/>
                            <a:gd name="adj2" fmla="val 72108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proofErr w:type="spell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Acções</w:t>
                            </w:r>
                            <w:proofErr w:type="spell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. 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Processa pedidos. 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proofErr w:type="spell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Actua</w:t>
                            </w:r>
                            <w:proofErr w:type="spell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sobre o modelo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Decide a vista a usar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72D4367" id="_x0000_t61" coordsize="21600,21600" o:spt="61" adj="1350,25920" path="m,l0@8@12@24,0@9,,21600@6,21600@15@27@7,21600,21600,21600,21600@9@18@30,21600@8,21600,0@7,0@21@33@6,xe">
                <v:stroke joinstyle="miter"/>
                <v:formulas>
                  <v:f eqn="sum 10800 0 #0"/>
                  <v:f eqn="sum 10800 0 #1"/>
                  <v:f eqn="sum #0 0 #1"/>
                  <v:f eqn="sum @0 @1 0"/>
                  <v:f eqn="sum 21600 0 #0"/>
                  <v:f eqn="sum 21600 0 #1"/>
                  <v:f eqn="if @0 3600 12600"/>
                  <v:f eqn="if @0 9000 18000"/>
                  <v:f eqn="if @1 3600 12600"/>
                  <v:f eqn="if @1 9000 18000"/>
                  <v:f eqn="if @2 0 #0"/>
                  <v:f eqn="if @3 @10 0"/>
                  <v:f eqn="if #0 0 @11"/>
                  <v:f eqn="if @2 @6 #0"/>
                  <v:f eqn="if @3 @6 @13"/>
                  <v:f eqn="if @5 @6 @14"/>
                  <v:f eqn="if @2 #0 21600"/>
                  <v:f eqn="if @3 21600 @16"/>
                  <v:f eqn="if @4 21600 @17"/>
                  <v:f eqn="if @2 #0 @6"/>
                  <v:f eqn="if @3 @19 @6"/>
                  <v:f eqn="if #1 @6 @20"/>
                  <v:f eqn="if @2 @8 #1"/>
                  <v:f eqn="if @3 @22 @8"/>
                  <v:f eqn="if #0 @8 @23"/>
                  <v:f eqn="if @2 21600 #1"/>
                  <v:f eqn="if @3 21600 @25"/>
                  <v:f eqn="if @5 21600 @26"/>
                  <v:f eqn="if @2 #1 @8"/>
                  <v:f eqn="if @3 @8 @28"/>
                  <v:f eqn="if @4 @8 @29"/>
                  <v:f eqn="if @2 #1 0"/>
                  <v:f eqn="if @3 @31 0"/>
                  <v:f eqn="if #1 0 @32"/>
                  <v:f eqn="val #0"/>
                  <v:f eqn="val #1"/>
                </v:formulas>
                <v:path o:connecttype="custom" o:connectlocs="10800,0;0,10800;10800,21600;21600,10800;@34,@35"/>
                <v:handles>
                  <v:h position="#0,#1"/>
                </v:handles>
              </v:shapetype>
              <v:shape id="Rectangular Callout 29" o:spid="_x0000_s1031" type="#_x0000_t61" style="position:absolute;margin-left:384.4pt;margin-top:115.2pt;width:134.25pt;height:57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" adj="3528,26375" fillcolor="#deeaf6 [660]" strokecolor="black [3213]" strokeweight="1pt">
                <v:shadow on="t" color="#919191" offset="6pt,6pt"/>
                <v:textbox>
                  <w:txbxContent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Acções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. 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Processa pedidos. 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Actua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sobre o modelo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Decide a vista a usar</w:t>
                      </w:r>
                    </w:p>
                  </w:txbxContent>
                </v:textbox>
              </v:shape>
            </w:pict>
          </mc:Fallback>
        </mc:AlternateContent>
      </w:r>
      <w:r w:rsidRPr="00584101"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51668FB" wp14:editId="67C618BB">
                <wp:simplePos x="0" y="0"/>
                <wp:positionH relativeFrom="column">
                  <wp:posOffset>4215130</wp:posOffset>
                </wp:positionH>
                <wp:positionV relativeFrom="paragraph">
                  <wp:posOffset>-3810</wp:posOffset>
                </wp:positionV>
                <wp:extent cx="1390650" cy="923925"/>
                <wp:effectExtent l="400050" t="0" r="95250" b="104775"/>
                <wp:wrapNone/>
                <wp:docPr id="27" name="Rectangular Callout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390650" cy="923925"/>
                        </a:xfrm>
                        <a:prstGeom prst="wedgeRectCallout">
                          <a:avLst>
                            <a:gd name="adj1" fmla="val -75913"/>
                            <a:gd name="adj2" fmla="val -117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7A3CA3" w:rsidRPr="00584101" w:rsidRDefault="007A3CA3" w:rsidP="007A3CA3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Lógica do domínio. 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Dados </w:t>
                            </w:r>
                            <w:proofErr w:type="gram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e</w:t>
                            </w:r>
                            <w:proofErr w:type="gram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kinsoku w:val="0"/>
                              <w:overflowPunct w:val="0"/>
                              <w:spacing w:before="0" w:beforeAutospacing="0" w:after="0" w:afterAutospacing="0"/>
                              <w:jc w:val="center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proofErr w:type="gram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regras</w:t>
                            </w:r>
                            <w:proofErr w:type="gram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de negócio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1668FB" id="Rectangular Callout 26" o:spid="_x0000_s1032" type="#_x0000_t61" style="position:absolute;margin-left:331.9pt;margin-top:-.3pt;width:109.5pt;height:72.7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" adj="-5597,10775" fillcolor="#deeaf6 [660]" strokecolor="black [3213]" strokeweight="1pt">
                <v:shadow on="t" color="#919191" offset="6pt,6pt"/>
                <v:textbox>
                  <w:txbxContent>
                    <w:p w:rsidR="007A3CA3" w:rsidRPr="00584101" w:rsidRDefault="007A3CA3" w:rsidP="007A3CA3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Lógica do domínio. 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Dados </w:t>
                      </w:r>
                      <w:proofErr w:type="gram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e</w:t>
                      </w:r>
                      <w:proofErr w:type="gram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kinsoku w:val="0"/>
                        <w:overflowPunct w:val="0"/>
                        <w:spacing w:before="0" w:beforeAutospacing="0" w:after="0" w:afterAutospacing="0"/>
                        <w:jc w:val="center"/>
                        <w:textAlignment w:val="baseline"/>
                        <w:rPr>
                          <w:sz w:val="22"/>
                          <w:szCs w:val="22"/>
                        </w:rPr>
                      </w:pPr>
                      <w:proofErr w:type="gram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regras</w:t>
                      </w:r>
                      <w:proofErr w:type="gram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de negócio</w:t>
                      </w:r>
                    </w:p>
                  </w:txbxContent>
                </v:textbox>
              </v:shape>
            </w:pict>
          </mc:Fallback>
        </mc:AlternateContent>
      </w:r>
      <w:r w:rsidRPr="00584101">
        <w:rPr>
          <w:noProof/>
          <w:lang w:eastAsia="pt-PT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5AFBCF0" wp14:editId="31F01875">
                <wp:simplePos x="0" y="0"/>
                <wp:positionH relativeFrom="margin">
                  <wp:posOffset>666750</wp:posOffset>
                </wp:positionH>
                <wp:positionV relativeFrom="paragraph">
                  <wp:posOffset>824865</wp:posOffset>
                </wp:positionV>
                <wp:extent cx="1304925" cy="828675"/>
                <wp:effectExtent l="0" t="0" r="104775" b="314325"/>
                <wp:wrapNone/>
                <wp:docPr id="28" name="Rectangular Callout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 bwMode="auto">
                        <a:xfrm>
                          <a:off x="0" y="0"/>
                          <a:ext cx="1304925" cy="828675"/>
                        </a:xfrm>
                        <a:prstGeom prst="wedgeRectCallout">
                          <a:avLst>
                            <a:gd name="adj1" fmla="val 44408"/>
                            <a:gd name="adj2" fmla="val 72909"/>
                          </a:avLst>
                        </a:prstGeom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  <a:ln w="12700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919191"/>
                          </a:outerShdw>
                        </a:effectLst>
                      </wps:spPr>
                      <wps:txbx>
                        <w:txbxContent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Representação visual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</w:t>
                            </w:r>
                            <w:proofErr w:type="gram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do</w:t>
                            </w:r>
                            <w:proofErr w:type="gram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modelo. </w:t>
                            </w:r>
                          </w:p>
                          <w:p w:rsidR="007A3CA3" w:rsidRPr="00584101" w:rsidRDefault="007A3CA3" w:rsidP="007A3CA3">
                            <w:pPr>
                              <w:pStyle w:val="NormalWeb"/>
                              <w:spacing w:before="0" w:beforeAutospacing="0" w:after="0" w:afterAutospacing="0"/>
                              <w:textAlignment w:val="baseline"/>
                              <w:rPr>
                                <w:sz w:val="22"/>
                                <w:szCs w:val="22"/>
                              </w:rPr>
                            </w:pPr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HTML, </w:t>
                            </w:r>
                            <w:proofErr w:type="spellStart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>markup</w:t>
                            </w:r>
                            <w:proofErr w:type="spellEnd"/>
                            <w:r w:rsidRPr="00584101">
                              <w:rPr>
                                <w:rFonts w:ascii="Arial" w:hAnsi="Arial" w:cstheme="minorBidi"/>
                                <w:color w:val="000000" w:themeColor="text1"/>
                                <w:kern w:val="24"/>
                                <w:sz w:val="22"/>
                                <w:szCs w:val="22"/>
                              </w:rPr>
                              <w:t xml:space="preserve"> </w:t>
                            </w:r>
                          </w:p>
                        </w:txbxContent>
                      </wps:txbx>
                      <wps:bodyPr wrap="square" rtlCol="0" anchor="ctr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AFBCF0" id="Rectangular Callout 27" o:spid="_x0000_s1033" type="#_x0000_t61" style="position:absolute;margin-left:52.5pt;margin-top:64.95pt;width:102.75pt;height:65.2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" adj="20392,26548" fillcolor="#deeaf6 [660]" strokecolor="black [3213]" strokeweight="1pt">
                <v:shadow on="t" color="#919191" offset="6pt,6pt"/>
                <v:textbox>
                  <w:txbxContent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Representação visual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</w:t>
                      </w:r>
                      <w:proofErr w:type="gram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do</w:t>
                      </w:r>
                      <w:proofErr w:type="gram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modelo. </w:t>
                      </w:r>
                    </w:p>
                    <w:p w:rsidR="007A3CA3" w:rsidRPr="00584101" w:rsidRDefault="007A3CA3" w:rsidP="007A3CA3">
                      <w:pPr>
                        <w:pStyle w:val="NormalWeb"/>
                        <w:spacing w:before="0" w:beforeAutospacing="0" w:after="0" w:afterAutospacing="0"/>
                        <w:textAlignment w:val="baseline"/>
                        <w:rPr>
                          <w:sz w:val="22"/>
                          <w:szCs w:val="22"/>
                        </w:rPr>
                      </w:pPr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HTML, </w:t>
                      </w:r>
                      <w:proofErr w:type="spellStart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>markup</w:t>
                      </w:r>
                      <w:proofErr w:type="spellEnd"/>
                      <w:r w:rsidRPr="00584101">
                        <w:rPr>
                          <w:rFonts w:ascii="Arial" w:hAnsi="Arial" w:cstheme="minorBidi"/>
                          <w:color w:val="000000" w:themeColor="text1"/>
                          <w:kern w:val="24"/>
                          <w:sz w:val="22"/>
                          <w:szCs w:val="22"/>
                        </w:rPr>
                        <w:t xml:space="preserve"> 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Pr="00584101">
        <w:rPr>
          <w:noProof/>
          <w:lang w:eastAsia="pt-PT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62E70F1A" wp14:editId="553B470A">
                <wp:simplePos x="0" y="0"/>
                <wp:positionH relativeFrom="column">
                  <wp:posOffset>1805305</wp:posOffset>
                </wp:positionH>
                <wp:positionV relativeFrom="paragraph">
                  <wp:posOffset>224790</wp:posOffset>
                </wp:positionV>
                <wp:extent cx="3048000" cy="2597785"/>
                <wp:effectExtent l="57150" t="38100" r="57150" b="69215"/>
                <wp:wrapNone/>
                <wp:docPr id="23" name="Group 2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048000" cy="2597785"/>
                          <a:chOff x="1801929" y="185195"/>
                          <a:chExt cx="5714098" cy="5206344"/>
                        </a:xfrm>
                      </wpg:grpSpPr>
                      <wpg:grpSp>
                        <wpg:cNvPr id="2" name="Group 4"/>
                        <wpg:cNvGrpSpPr/>
                        <wpg:grpSpPr>
                          <a:xfrm>
                            <a:off x="3516375" y="185195"/>
                            <a:ext cx="2285200" cy="2285200"/>
                            <a:chOff x="3516375" y="185195"/>
                            <a:chExt cx="2285200" cy="2285200"/>
                          </a:xfrm>
                        </wpg:grpSpPr>
                        <wps:wsp>
                          <wps:cNvPr id="18" name="Oval 18"/>
                          <wps:cNvSpPr/>
                          <wps:spPr>
                            <a:xfrm>
                              <a:off x="3516375" y="185195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9" name="Oval 4"/>
                          <wps:cNvSpPr/>
                          <wps:spPr>
                            <a:xfrm>
                              <a:off x="3851035" y="519855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7A3CA3" w:rsidRPr="00584101" w:rsidRDefault="007A3CA3" w:rsidP="007A3CA3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Model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3" name="Group 5"/>
                        <wpg:cNvGrpSpPr/>
                        <wpg:grpSpPr>
                          <a:xfrm>
                            <a:off x="5092668" y="2524818"/>
                            <a:ext cx="771255" cy="583998"/>
                            <a:chOff x="5092668" y="2524818"/>
                            <a:chExt cx="771255" cy="583998"/>
                          </a:xfrm>
                        </wpg:grpSpPr>
                        <wps:wsp>
                          <wps:cNvPr id="16" name="Right Arrow 18"/>
                          <wps:cNvSpPr/>
                          <wps:spPr>
                            <a:xfrm rot="14375443">
                              <a:off x="5186297" y="2431189"/>
                              <a:ext cx="583998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7" name="Right Arrow 6"/>
                          <wps:cNvSpPr/>
                          <wps:spPr>
                            <a:xfrm rot="14375443">
                              <a:off x="5318237" y="2660989"/>
                              <a:ext cx="408799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4" name="Group 6"/>
                        <wpg:cNvGrpSpPr/>
                        <wpg:grpSpPr>
                          <a:xfrm>
                            <a:off x="5230827" y="3106323"/>
                            <a:ext cx="2285200" cy="2285200"/>
                            <a:chOff x="5230827" y="3106323"/>
                            <a:chExt cx="2285200" cy="2285200"/>
                          </a:xfrm>
                        </wpg:grpSpPr>
                        <wps:wsp>
                          <wps:cNvPr id="14" name="Oval 14"/>
                          <wps:cNvSpPr/>
                          <wps:spPr>
                            <a:xfrm>
                              <a:off x="5230827" y="3106323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5" name="Oval 8"/>
                          <wps:cNvSpPr/>
                          <wps:spPr>
                            <a:xfrm>
                              <a:off x="5565487" y="3440983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7A3CA3" w:rsidRPr="00584101" w:rsidRDefault="007A3CA3" w:rsidP="007A3CA3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Controller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5" name="Group 7"/>
                        <wpg:cNvGrpSpPr/>
                        <wpg:grpSpPr>
                          <a:xfrm>
                            <a:off x="4373053" y="3863303"/>
                            <a:ext cx="606159" cy="771255"/>
                            <a:chOff x="4373053" y="3863303"/>
                            <a:chExt cx="606159" cy="771255"/>
                          </a:xfrm>
                        </wpg:grpSpPr>
                        <wps:wsp>
                          <wps:cNvPr id="12" name="Right Arrow 14"/>
                          <wps:cNvSpPr/>
                          <wps:spPr>
                            <a:xfrm rot="10799984">
                              <a:off x="4373053" y="3863303"/>
                              <a:ext cx="606159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2340759"/>
                                <a:satOff val="-2919"/>
                                <a:lumOff val="686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3" name="Right Arrow 10"/>
                          <wps:cNvSpPr/>
                          <wps:spPr>
                            <a:xfrm rot="21599984">
                              <a:off x="4554901" y="4017554"/>
                              <a:ext cx="424311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6" name="Group 8"/>
                        <wpg:cNvGrpSpPr/>
                        <wpg:grpSpPr>
                          <a:xfrm>
                            <a:off x="1801929" y="3106339"/>
                            <a:ext cx="2285200" cy="2285200"/>
                            <a:chOff x="1801929" y="3106339"/>
                            <a:chExt cx="2285200" cy="2285200"/>
                          </a:xfrm>
                        </wpg:grpSpPr>
                        <wps:wsp>
                          <wps:cNvPr id="10" name="Oval 10"/>
                          <wps:cNvSpPr/>
                          <wps:spPr>
                            <a:xfrm>
                              <a:off x="1801929" y="3106339"/>
                              <a:ext cx="2285200" cy="2285200"/>
                            </a:xfrm>
                            <a:prstGeom prst="ellipse">
                              <a:avLst/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11" name="Oval 12"/>
                          <wps:cNvSpPr/>
                          <wps:spPr>
                            <a:xfrm>
                              <a:off x="2136589" y="3440999"/>
                              <a:ext cx="1615880" cy="1615880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p w:rsidR="007A3CA3" w:rsidRPr="00584101" w:rsidRDefault="007A3CA3" w:rsidP="007A3CA3">
                                <w:pPr>
                                  <w:pStyle w:val="NormalWeb"/>
                                  <w:spacing w:before="0" w:beforeAutospacing="0" w:after="202" w:afterAutospacing="0" w:line="216" w:lineRule="auto"/>
                                  <w:jc w:val="center"/>
                                  <w:textAlignment w:val="baseline"/>
                                  <w:rPr>
                                    <w:sz w:val="28"/>
                                    <w:szCs w:val="28"/>
                                  </w:rPr>
                                </w:pPr>
                                <w:r w:rsidRPr="00584101">
                                  <w:rPr>
                                    <w:rFonts w:asciiTheme="minorHAnsi" w:hAnsi="Calibri" w:cstheme="minorBidi"/>
                                    <w:color w:val="FFFFFF" w:themeColor="light1"/>
                                    <w:kern w:val="24"/>
                                    <w:sz w:val="28"/>
                                    <w:szCs w:val="28"/>
                                    <w:lang w:val="en-US"/>
                                    <w14:shadow w14:blurRad="38100" w14:dist="38100" w14:dir="2700000" w14:sx="100000" w14:sy="100000" w14:kx="0" w14:ky="0" w14:algn="tl">
                                      <w14:srgbClr w14:val="000000">
                                        <w14:alpha w14:val="57000"/>
                                      </w14:srgbClr>
                                    </w14:shadow>
                                  </w:rPr>
                                  <w:t>View</w:t>
                                </w:r>
                              </w:p>
                            </w:txbxContent>
                          </wps:txbx>
                          <wps:bodyPr spcFirstLastPara="0" vert="horz" wrap="square" lIns="30480" tIns="30480" rIns="30480" bIns="30480" numCol="1" spcCol="1270" anchor="ctr" anchorCtr="0">
                            <a:noAutofit/>
                          </wps:bodyPr>
                        </wps:wsp>
                      </wpg:grpSp>
                      <wpg:grpSp>
                        <wpg:cNvPr id="7" name="Group 9"/>
                        <wpg:cNvGrpSpPr/>
                        <wpg:grpSpPr>
                          <a:xfrm>
                            <a:off x="3378213" y="2553332"/>
                            <a:ext cx="771255" cy="584004"/>
                            <a:chOff x="3378213" y="2553332"/>
                            <a:chExt cx="771255" cy="584004"/>
                          </a:xfrm>
                        </wpg:grpSpPr>
                        <wps:wsp>
                          <wps:cNvPr id="8" name="Right Arrow 10"/>
                          <wps:cNvSpPr/>
                          <wps:spPr>
                            <a:xfrm rot="18024544">
                              <a:off x="3471839" y="2459706"/>
                              <a:ext cx="584004" cy="771255"/>
                            </a:xfrm>
                            <a:prstGeom prst="rightArrow">
                              <a:avLst>
                                <a:gd name="adj1" fmla="val 60000"/>
                                <a:gd name="adj2" fmla="val 50000"/>
                              </a:avLst>
                            </a:prstGeom>
                          </wps:spPr>
                          <wps:style>
                            <a:lnRef idx="0">
                              <a:schemeClr val="lt1">
                                <a:hueOff val="0"/>
                                <a:satOff val="0"/>
                                <a:lumOff val="0"/>
                                <a:alphaOff val="0"/>
                              </a:schemeClr>
                            </a:lnRef>
                            <a:fill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fillRef>
                            <a:effectRef idx="3">
                              <a:schemeClr val="accent2">
                                <a:hueOff val="4681519"/>
                                <a:satOff val="-5839"/>
                                <a:lumOff val="1373"/>
                                <a:alphaOff val="0"/>
                              </a:schemeClr>
                            </a:effectRef>
                            <a:fontRef idx="minor">
                              <a:schemeClr val="lt1"/>
                            </a:fontRef>
                          </wps:style>
                          <wps:bodyPr/>
                        </wps:wsp>
                        <wps:wsp>
                          <wps:cNvPr id="9" name="Right Arrow 14"/>
                          <wps:cNvSpPr/>
                          <wps:spPr>
                            <a:xfrm rot="18024544">
                              <a:off x="3515099" y="2689507"/>
                              <a:ext cx="408803" cy="462753"/>
                            </a:xfrm>
                            <a:prstGeom prst="rect">
                              <a:avLst/>
                            </a:prstGeom>
                          </wps:spPr>
                          <wps:style>
                            <a:lnRef idx="0">
                              <a:scrgbClr r="0" g="0" b="0"/>
                            </a:lnRef>
                            <a:fillRef idx="0">
                              <a:scrgbClr r="0" g="0" b="0"/>
                            </a:fillRef>
                            <a:effectRef idx="0">
                              <a:scrgbClr r="0" g="0" b="0"/>
                            </a:effectRef>
                            <a:fontRef idx="minor">
                              <a:schemeClr val="lt1"/>
                            </a:fontRef>
                          </wps:style>
                          <wps:bodyPr spcFirstLastPara="0" vert="horz" wrap="square" lIns="0" tIns="0" rIns="0" bIns="0" numCol="1" spcCol="1270" anchor="ctr" anchorCtr="0"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E70F1A" id="Group 22" o:spid="_x0000_s1034" style="position:absolute;margin-left:142.15pt;margin-top:17.7pt;width:240pt;height:204.55pt;z-index:251660288;mso-width-relative:margin;mso-height-relative:margin" coordorigin="18019,1851" coordsize="57140,520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">
                <v:group id="Group 4" o:spid="_x0000_s1035" style="position:absolute;left:35163;top:1851;width:22852;height:22852" coordorigin="35163,1851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oval id="Oval 18" o:spid="_x0000_s1036" style="position:absolute;left:35163;top:1851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tnAsUA&#10;AADbAAAADwAAAGRycy9kb3ducmV2LnhtbESPQUvDQBCF70L/wzIFL9Ju7CFq7LaoUBDRiq0/YMhO&#10;s6HZ2bC7JtFf7xwEbzO8N+99s95OvlMDxdQGNnC9LEAR18G23Bj4PO4Wt6BSRrbYBSYD35Rgu5ld&#10;rLGyYeQPGg65URLCqUIDLue+0jrVjjymZeiJRTuF6DHLGhttI44S7ju9KopSe2xZGhz29OSoPh++&#10;vIFyuPPvLt787MbVm9P7q/Ixv74YczmfHu5BZZryv/nv+tkKvsDKLzKA3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K2cCxQAAANsAAAAPAAAAAAAAAAAAAAAAAJgCAABkcnMv&#10;ZG93bnJldi54bWxQSwUGAAAAAAQABAD1AAAAigMAAAAA&#10;" fillcolor="#ee853d [3029]" stroked="f">
                    <v:fill color2="#ec7a2d [3173]" rotate="t" colors="0 #f18c55;.5 #f67b28;1 #e56b17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4" o:spid="_x0000_s1037" style="position:absolute;left:38510;top:5198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as/PMQA&#10;AADbAAAADwAAAGRycy9kb3ducmV2LnhtbERPTWvCQBC9C/6HZQpeRDe1IDZ1FalEPJRqVYTeptkx&#10;CWZnQ3abxH/fLQje5vE+Z77sTCkaql1hWcHzOAJBnFpdcKbgdExGMxDOI2ssLZOCGzlYLvq9Ocba&#10;tvxFzcFnIoSwi1FB7n0VS+nSnAy6sa2IA3extUEfYJ1JXWMbwk0pJ1E0lQYLDg05VvSeU3o9/BoF&#10;28/Ny/62bpPv6zlLkmEz2/1cPpQaPHWrNxCeOv8Q391bHea/wv8v4QC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mrPzzEAAAA2wAAAA8AAAAAAAAAAAAAAAAAmAIAAGRycy9k&#10;b3ducmV2LnhtbFBLBQYAAAAABAAEAPUAAACJAwAAAAA=&#10;" filled="f" stroked="f">
                    <v:textbox inset="2.4pt,2.4pt,2.4pt,2.4pt">
                      <w:txbxContent>
                        <w:p w:rsidR="007A3CA3" w:rsidRPr="00584101" w:rsidRDefault="007A3CA3" w:rsidP="007A3CA3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Model</w:t>
                          </w:r>
                        </w:p>
                      </w:txbxContent>
                    </v:textbox>
                  </v:rect>
                </v:group>
                <v:group id="Group 5" o:spid="_x0000_s1038" style="position:absolute;left:50926;top:25248;width:7713;height:5840" coordorigin="50926,25248" coordsize="7712,58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dfL7HwwAAANoAAAAP&#10;AAAAAAAAAAAAAAAAAKoCAABkcnMvZG93bnJldi54bWxQSwUGAAAAAAQABAD6AAAAmgMAAAAA&#10;">
                  <v:shape id="Right Arrow 18" o:spid="_x0000_s1039" type="#_x0000_t13" style="position:absolute;left:51863;top:24311;width:5840;height:7713;rotation:-7891143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IxfH8AA&#10;AADbAAAADwAAAGRycy9kb3ducmV2LnhtbERPyWrDMBC9B/oPYgq9xXJLCMG1bEKgOLfQJLT0NlgT&#10;y8QaGUv18vdVodDbPN46eTnbTow0+NaxguckBUFcO91yo+B6eVvvQPiArLFzTAoW8lAWD6scM+0m&#10;fqfxHBoRQ9hnqMCE0GdS+tqQRZ+4njhyNzdYDBEOjdQDTjHcdvIlTbfSYsuxwWBPB0P1/fxtFfBJ&#10;y4/2KhfzdZrH3mwqE6pPpZ4e5/0riEBz+Bf/uY86zt/C7y/xAFn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OIxfH8AAAADbAAAADwAAAAAAAAAAAAAAAACYAgAAZHJzL2Rvd25y&#10;ZXYueG1sUEsFBgAAAAAEAAQA9QAAAIUDAAAAAA==&#10;" adj="10800,4320" fillcolor="#ee853d [3029]" stroked="f">
                    <v:fill color2="#ec7a2d [3173]" rotate="t" colors="0 #f18c55;.5 #f67b28;1 #e56b17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6" o:spid="_x0000_s1040" style="position:absolute;left:53182;top:26609;width:4088;height:4628;rotation:-7891143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QoX8EA&#10;AADbAAAADwAAAGRycy9kb3ducmV2LnhtbERPS2rDMBDdB3oHMYVsQi0n0Dp1ooSSUNou/TnAYE1s&#10;U2tkLNlxc/qoUOhuHu87++NsOjHR4FrLCtZRDIK4srrlWkFZvD9tQTiPrLGzTAp+yMHx8LDYY6rt&#10;lTOacl+LEMIuRQWN930qpasaMugi2xMH7mIHgz7AoZZ6wGsIN53cxPGLNNhyaGiwp1ND1Xc+GgVY&#10;dDeK3esqyT/K9jzyc5asv5RaPs5vOxCeZv8v/nN/6jA/gd9fwgHycA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2EKF/BAAAA2wAAAA8AAAAAAAAAAAAAAAAAmAIAAGRycy9kb3du&#10;cmV2LnhtbFBLBQYAAAAABAAEAPUAAACGAwAAAAA=&#10;" filled="f" stroked="f">
                    <v:textbox inset="0,0,0,0"/>
                  </v:rect>
                </v:group>
                <v:group id="Group 6" o:spid="_x0000_s1041" style="position:absolute;left:52308;top:31063;width:22852;height:22852" coordorigin="52308,31063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pUms8UAAADaAAAADwAAAGRycy9kb3ducmV2LnhtbESPT2vCQBTE7wW/w/KE&#10;3uom2haJrhJCLT2EQlUQb4/sMwlm34bsNn++fbdQ6HGYmd8w2/1oGtFT52rLCuJFBIK4sLrmUsH5&#10;dHhag3AeWWNjmRRM5GC/mz1sMdF24C/qj74UAcIuQQWV920ipSsqMugWtiUO3s12Bn2QXSl1h0OA&#10;m0Yuo+hVGqw5LFTYUlZRcT9+GwXvAw7pKn7r8/stm66nl89LHpNSj/Mx3YDwNPr/8F/7Qyt4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KVJrPFAAAA2gAA&#10;AA8AAAAAAAAAAAAAAAAAqgIAAGRycy9kb3ducmV2LnhtbFBLBQYAAAAABAAEAPoAAACcAwAAAAA=&#10;">
                  <v:oval id="Oval 14" o:spid="_x0000_s1042" style="position:absolute;left:52308;top:31063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WZtB8MA&#10;AADbAAAADwAAAGRycy9kb3ducmV2LnhtbERP3WrCMBS+H+wdwhl4IzOdSLd1RpmCIDI35vYAh+as&#10;KWtOShLb6tObgbC78/H9nvlysI3oyIfasYKHSQaCuHS65krB99fm/glEiMgaG8ek4EQBlovbmzkW&#10;2vX8Sd0hViKFcChQgYmxLaQMpSGLYeJa4sT9OG8xJugrqT32Kdw2cpplubRYc2ow2NLaUPl7OFoF&#10;efdsP4x/PG/66d7I93G+im87pUZ3w+sLiEhD/Bdf3Vud5s/g75d0gFxc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WZtB8MAAADbAAAADwAAAAAAAAAAAAAAAACYAgAAZHJzL2Rv&#10;d25yZXYueG1sUEsFBgAAAAAEAAQA9QAAAIgDAAAAAA==&#10;" fillcolor="#ee853d [3029]" stroked="f">
                    <v:fill color2="#ec7a2d [3173]" rotate="t" colors="0 #e5ee59;.5 #e8f32e;1 #d7e21e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8" o:spid="_x0000_s1043" style="position:absolute;left:55654;top:34409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OY1OcQA&#10;AADbAAAADwAAAGRycy9kb3ducmV2LnhtbERPS2vCQBC+F/wPywi9iG7aYpHoKmJJ8VBqfSB4G7Nj&#10;EszOhuw2if++Kwi9zcf3nNmiM6VoqHaFZQUvowgEcWp1wZmCwz4ZTkA4j6yxtEwKbuRgMe89zTDW&#10;tuUtNTufiRDCLkYFufdVLKVLczLoRrYiDtzF1gZ9gHUmdY1tCDelfI2id2mw4NCQY0WrnNLr7tco&#10;WH9/vv3cPtrkdD1mSTJoJpvz5Uup5363nILw1Pl/8cO91mH+GO6/hAPk/A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jmNTnEAAAA2wAAAA8AAAAAAAAAAAAAAAAAmAIAAGRycy9k&#10;b3ducmV2LnhtbFBLBQYAAAAABAAEAPUAAACJAwAAAAA=&#10;" filled="f" stroked="f">
                    <v:textbox inset="2.4pt,2.4pt,2.4pt,2.4pt">
                      <w:txbxContent>
                        <w:p w:rsidR="007A3CA3" w:rsidRPr="00584101" w:rsidRDefault="007A3CA3" w:rsidP="007A3CA3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Controller</w:t>
                          </w:r>
                        </w:p>
                      </w:txbxContent>
                    </v:textbox>
                  </v:rect>
                </v:group>
                <v:group id="Group 7" o:spid="_x0000_s1044" style="position:absolute;left:43730;top:38633;width:6062;height:7712" coordorigin="43730,38633" coordsize="6061,771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dmDKMQAAADaAAAA&#10;DwAAAAAAAAAAAAAAAACqAgAAZHJzL2Rvd25yZXYueG1sUEsFBgAAAAAEAAQA+gAAAJsDAAAAAA==&#10;">
                  <v:shape id="Right Arrow 14" o:spid="_x0000_s1045" type="#_x0000_t13" style="position:absolute;left:43730;top:38633;width:6062;height:7712;rotation:11796463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l1tcEA&#10;AADbAAAADwAAAGRycy9kb3ducmV2LnhtbERPzYrCMBC+L+w7hBG8rakeXK1GUWFFQYVtfYChGdtq&#10;MylN1LpPbwRhb/Px/c503ppK3KhxpWUF/V4EgjizuuRcwTH9+RqBcB5ZY2WZFDzIwXz2+THFWNs7&#10;/9It8bkIIexiVFB4X8dSuqwgg65na+LAnWxj0AfY5FI3eA/hppKDKBpKgyWHhgJrWhWUXZKrUbA8&#10;fMs8G6//dunqkCbr7b6/PHulup12MQHhqfX/4rd7o8P8Abx+CQfI2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oZdbXBAAAA2wAAAA8AAAAAAAAAAAAAAAAAmAIAAGRycy9kb3du&#10;cmV2LnhtbFBLBQYAAAAABAAEAPUAAACGAwAAAAA=&#10;" adj="10800,4320" fillcolor="#ee853d [3029]" stroked="f">
                    <v:fill color2="#ec7a2d [3173]" rotate="t" colors="0 #e5ee59;.5 #e8f32e;1 #d7e21e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10" o:spid="_x0000_s1046" style="position:absolute;left:45549;top:40175;width:4243;height:4628;rotation:-17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/Y6CMIA&#10;AADbAAAADwAAAGRycy9kb3ducmV2LnhtbERP22oCMRB9L/QfwhR8q0nrpWVrVqQoiC9F6wdMN9Pd&#10;1WSybNJ19etNQfBtDuc6s3nvrOioDbVnDS9DBYK48KbmUsP+e/X8DiJEZIPWM2k4U4B5/vgww8z4&#10;E2+p28VSpBAOGWqoYmwyKUNRkcMw9A1x4n596zAm2JbStHhK4c7KV6Wm0mHNqaHChj4rKo67P6dh&#10;aVfxoPY0UpPLYmnHb5uvn/NU68FTv/gAEamPd/HNvTZp/gj+f0kHyPwK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n9joIwgAAANsAAAAPAAAAAAAAAAAAAAAAAJgCAABkcnMvZG93&#10;bnJldi54bWxQSwUGAAAAAAQABAD1AAAAhwMAAAAA&#10;" filled="f" stroked="f">
                    <v:textbox inset="0,0,0,0"/>
                  </v:rect>
                </v:group>
                <v:group id="Group 8" o:spid="_x0000_s1047" style="position:absolute;left:18019;top:31063;width:22852;height:22852" coordorigin="18019,31063" coordsize="22852,228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M0LHV/CAAAA2gAAAA8A&#10;AAAAAAAAAAAAAAAAqgIAAGRycy9kb3ducmV2LnhtbFBLBQYAAAAABAAEAPoAAACZAwAAAAA=&#10;">
                  <v:oval id="Oval 10" o:spid="_x0000_s1048" style="position:absolute;left:18019;top:31063;width:22852;height:228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l1rBMUA&#10;AADbAAAADwAAAGRycy9kb3ducmV2LnhtbESPQUvDQBCF70L/wzIFL9Ju7CFq7LaoUBDRiq0/YMhO&#10;s6HZ2bC7JtFf7xwEbzO8N+99s95OvlMDxdQGNnC9LEAR18G23Bj4PO4Wt6BSRrbYBSYD35Rgu5ld&#10;rLGyYeQPGg65URLCqUIDLue+0jrVjjymZeiJRTuF6DHLGhttI44S7ju9KopSe2xZGhz29OSoPh++&#10;vIFyuPPvLt787MbVm9P7q/Ixv74YczmfHu5BZZryv/nv+tkKvtDLLzKA3vw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+XWsExQAAANsAAAAPAAAAAAAAAAAAAAAAAJgCAABkcnMv&#10;ZG93bnJldi54bWxQSwUGAAAAAAQABAD1AAAAigMAAAAA&#10;" fillcolor="#ee853d [3029]" stroked="f">
                    <v:fill color2="#ec7a2d [3173]" rotate="t" colors="0 #81ec5d;.5 #6cf035;1 #5bde24" focus="100%" type="gradient">
                      <o:fill v:ext="view" type="gradientUnscaled"/>
                    </v:fill>
                    <v:shadow on="t" color="black" opacity="41287f" offset="0,1.5pt"/>
                  </v:oval>
                  <v:rect id="Oval 12" o:spid="_x0000_s1049" style="position:absolute;left:21365;top:34409;width:16159;height:16159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0zOsQA&#10;AADbAAAADwAAAGRycy9kb3ducmV2LnhtbERPS2vCQBC+C/0PyxS8SN3Ygkh0ldKS4qH4qgjeptkx&#10;CWZnQ3ZN4r93BcHbfHzPmS06U4qGaldYVjAaRiCIU6sLzhTs/5K3CQjnkTWWlknBlRws5i+9Gcba&#10;trylZuczEULYxagg976KpXRpTgbd0FbEgTvZ2qAPsM6krrEN4aaU71E0lgYLDg05VvSVU3reXYyC&#10;5ernY3P9bpPj+ZAlyaCZrP9Pv0r1X7vPKQhPnX+KH+6lDvNHcP8lHCD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dMzrEAAAA2wAAAA8AAAAAAAAAAAAAAAAAmAIAAGRycy9k&#10;b3ducmV2LnhtbFBLBQYAAAAABAAEAPUAAACJAwAAAAA=&#10;" filled="f" stroked="f">
                    <v:textbox inset="2.4pt,2.4pt,2.4pt,2.4pt">
                      <w:txbxContent>
                        <w:p w:rsidR="007A3CA3" w:rsidRPr="00584101" w:rsidRDefault="007A3CA3" w:rsidP="007A3CA3">
                          <w:pPr>
                            <w:pStyle w:val="NormalWeb"/>
                            <w:spacing w:before="0" w:beforeAutospacing="0" w:after="202" w:afterAutospacing="0" w:line="216" w:lineRule="auto"/>
                            <w:jc w:val="center"/>
                            <w:textAlignment w:val="baseline"/>
                            <w:rPr>
                              <w:sz w:val="28"/>
                              <w:szCs w:val="28"/>
                            </w:rPr>
                          </w:pPr>
                          <w:r w:rsidRPr="00584101">
                            <w:rPr>
                              <w:rFonts w:asciiTheme="minorHAnsi" w:hAnsi="Calibri" w:cstheme="minorBidi"/>
                              <w:color w:val="FFFFFF" w:themeColor="light1"/>
                              <w:kern w:val="24"/>
                              <w:sz w:val="28"/>
                              <w:szCs w:val="28"/>
                              <w:lang w:val="en-US"/>
                              <w14:shadow w14:blurRad="38100" w14:dist="38100" w14:dir="2700000" w14:sx="100000" w14:sy="100000" w14:kx="0" w14:ky="0" w14:algn="tl">
                                <w14:srgbClr w14:val="000000">
                                  <w14:alpha w14:val="57000"/>
                                </w14:srgbClr>
                              </w14:shadow>
                            </w:rPr>
                            <w:t>View</w:t>
                          </w:r>
                        </w:p>
                      </w:txbxContent>
                    </v:textbox>
                  </v:rect>
                </v:group>
                <v:group id="Group 9" o:spid="_x0000_s1050" style="position:absolute;left:33782;top:25533;width:7712;height:5840" coordorigin="33782,25533" coordsize="7712,5840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ke4xMUAAADaAAAADwAAAGRycy9kb3ducmV2LnhtbESPT2vCQBTE7wW/w/KE&#10;3uomSluJrhJCLT2EQlUQb4/sMwlm34bsNn++fbdQ6HGYmd8w2/1oGtFT52rLCuJFBIK4sLrmUsH5&#10;dHhag3AeWWNjmRRM5GC/mz1sMdF24C/qj74UAcIuQQWV920ipSsqMugWtiUO3s12Bn2QXSl1h0OA&#10;m0Yuo+hFGqw5LFTYUlZRcT9+GwXvAw7pKn7r8/stm66n589LHpNSj/Mx3YDwNPr/8F/7Qyt4hd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KJHuMTFAAAA2gAA&#10;AA8AAAAAAAAAAAAAAAAAqgIAAGRycy9kb3ducmV2LnhtbFBLBQYAAAAABAAEAPoAAACcAwAAAAA=&#10;">
                  <v:shape id="Right Arrow 10" o:spid="_x0000_s1051" type="#_x0000_t13" style="position:absolute;left:34718;top:24597;width:5840;height:7712;rotation:-3905351fd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rwm4L8A&#10;AADaAAAADwAAAGRycy9kb3ducmV2LnhtbERPu27CMBTdK/EP1kXqVhw6IBQwCAGROrAQurBd4puH&#10;iK8j2ySBr68HpI5H573ejqYVPTnfWFYwnyUgiAurG64U/F6yryUIH5A1tpZJwZM8bDeTjzWm2g58&#10;pj4PlYgh7FNUUIfQpVL6oiaDfmY74siV1hkMEbpKaodDDDet/E6ShTTYcGyosaN9TcU9fxgFtxcN&#10;x9vJlZfMLA+va5f3ZfZU6nM67lYgAo3hX/x2/2gFcWu8Em+A3Pw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ivCbgvwAAANoAAAAPAAAAAAAAAAAAAAAAAJgCAABkcnMvZG93bnJl&#10;di54bWxQSwUGAAAAAAQABAD1AAAAhAMAAAAA&#10;" adj="10800,4320" fillcolor="#ee853d [3029]" stroked="f">
                    <v:fill color2="#ec7a2d [3173]" rotate="t" colors="0 #81ec5d;.5 #6cf035;1 #5bde24" focus="100%" type="gradient">
                      <o:fill v:ext="view" type="gradientUnscaled"/>
                    </v:fill>
                    <v:shadow on="t" color="black" opacity="41287f" offset="0,1.5pt"/>
                  </v:shape>
                  <v:rect id="Right Arrow 14" o:spid="_x0000_s1052" style="position:absolute;left:35151;top:26894;width:4088;height:4627;rotation:-3905351fd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HxqcEA&#10;AADaAAAADwAAAGRycy9kb3ducmV2LnhtbESPzarCMBSE94LvEI7gTlMFRatRRBBc3I3VjbtDc/qD&#10;zUlNou19+5sLgsthZr5htvveNOJNzteWFcymCQji3OqaSwW362myAuEDssbGMin4JQ/73XCwxVTb&#10;ji/0zkIpIoR9igqqENpUSp9XZNBPbUscvcI6gyFKV0rtsItw08h5kiylwZrjQoUtHSvKH9nLKDi6&#10;n8v9tOyet/Uim9eGi9X9Wig1HvWHDYhAffiGP+2zVrCG/yvxBsjd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h8anBAAAA2gAAAA8AAAAAAAAAAAAAAAAAmAIAAGRycy9kb3du&#10;cmV2LnhtbFBLBQYAAAAABAAEAPUAAACGAwAAAAA=&#10;" filled="f" stroked="f">
                    <v:textbox inset="0,0,0,0"/>
                  </v:rect>
                </v:group>
              </v:group>
            </w:pict>
          </mc:Fallback>
        </mc:AlternateContent>
      </w:r>
    </w:p>
    <w:p w:rsidR="00DB37ED" w:rsidRDefault="00DB37ED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:rsidR="00A73560" w:rsidRPr="00432214" w:rsidRDefault="00A73560" w:rsidP="00A73560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 xml:space="preserve">Principais </w:t>
      </w:r>
      <w:proofErr w:type="spellStart"/>
      <w:r>
        <w:rPr>
          <w:rFonts w:ascii="Times New Roman" w:hAnsi="Times New Roman" w:cs="Times New Roman"/>
          <w:b/>
          <w:sz w:val="32"/>
          <w:szCs w:val="32"/>
        </w:rPr>
        <w:t>e</w:t>
      </w:r>
      <w:r w:rsidRPr="00432214">
        <w:rPr>
          <w:rFonts w:ascii="Times New Roman" w:hAnsi="Times New Roman" w:cs="Times New Roman"/>
          <w:b/>
          <w:sz w:val="32"/>
          <w:szCs w:val="32"/>
        </w:rPr>
        <w:t>strutras</w:t>
      </w:r>
      <w:proofErr w:type="spellEnd"/>
      <w:r w:rsidRPr="00432214">
        <w:rPr>
          <w:rFonts w:ascii="Times New Roman" w:hAnsi="Times New Roman" w:cs="Times New Roman"/>
          <w:b/>
          <w:sz w:val="32"/>
          <w:szCs w:val="32"/>
        </w:rPr>
        <w:t xml:space="preserve"> de </w:t>
      </w:r>
      <w:proofErr w:type="gramStart"/>
      <w:r w:rsidRPr="00432214">
        <w:rPr>
          <w:rFonts w:ascii="Times New Roman" w:hAnsi="Times New Roman" w:cs="Times New Roman"/>
          <w:b/>
          <w:sz w:val="32"/>
          <w:szCs w:val="32"/>
        </w:rPr>
        <w:t>dados</w:t>
      </w:r>
      <w:r>
        <w:rPr>
          <w:rFonts w:ascii="Times New Roman" w:hAnsi="Times New Roman" w:cs="Times New Roman"/>
          <w:b/>
          <w:sz w:val="32"/>
          <w:szCs w:val="32"/>
        </w:rPr>
        <w:t xml:space="preserve"> utilizadas</w:t>
      </w:r>
      <w:proofErr w:type="gramEnd"/>
    </w:p>
    <w:p w:rsidR="00A73560" w:rsidRPr="00432214" w:rsidRDefault="00A73560" w:rsidP="00A73560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32214">
        <w:rPr>
          <w:rFonts w:ascii="Times New Roman" w:hAnsi="Times New Roman" w:cs="Times New Roman"/>
          <w:b/>
          <w:sz w:val="24"/>
          <w:szCs w:val="24"/>
        </w:rPr>
        <w:t>Labirinto</w:t>
      </w:r>
      <w:r w:rsidRPr="00432214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foram utilizadas</w:t>
      </w:r>
      <w:r w:rsidRPr="00432214">
        <w:rPr>
          <w:rFonts w:ascii="Times New Roman" w:hAnsi="Times New Roman" w:cs="Times New Roman"/>
          <w:sz w:val="24"/>
          <w:szCs w:val="24"/>
        </w:rPr>
        <w:t xml:space="preserve"> matrizes para criar o labirinto de forma dinâmica, passamos os índices da matriz para uma base de conhecimento dinâmica em </w:t>
      </w:r>
      <w:proofErr w:type="spellStart"/>
      <w:r w:rsidRPr="00432214">
        <w:rPr>
          <w:rFonts w:ascii="Times New Roman" w:hAnsi="Times New Roman" w:cs="Times New Roman"/>
          <w:sz w:val="24"/>
          <w:szCs w:val="24"/>
        </w:rPr>
        <w:t>prolog</w:t>
      </w:r>
      <w:proofErr w:type="spellEnd"/>
      <w:r w:rsidRPr="00432214">
        <w:rPr>
          <w:rFonts w:ascii="Times New Roman" w:hAnsi="Times New Roman" w:cs="Times New Roman"/>
          <w:sz w:val="24"/>
          <w:szCs w:val="24"/>
        </w:rPr>
        <w:t xml:space="preserve">. O ficheiro </w:t>
      </w:r>
      <w:proofErr w:type="spellStart"/>
      <w:r w:rsidRPr="00432214">
        <w:rPr>
          <w:rFonts w:ascii="Times New Roman" w:hAnsi="Times New Roman" w:cs="Times New Roman"/>
          <w:sz w:val="24"/>
          <w:szCs w:val="24"/>
        </w:rPr>
        <w:t>prolog</w:t>
      </w:r>
      <w:proofErr w:type="spellEnd"/>
      <w:r w:rsidRPr="00432214">
        <w:rPr>
          <w:rFonts w:ascii="Times New Roman" w:hAnsi="Times New Roman" w:cs="Times New Roman"/>
          <w:sz w:val="24"/>
          <w:szCs w:val="24"/>
        </w:rPr>
        <w:t xml:space="preserve"> retorna um </w:t>
      </w:r>
      <w:proofErr w:type="spellStart"/>
      <w:r w:rsidRPr="00432214">
        <w:rPr>
          <w:rFonts w:ascii="Times New Roman" w:hAnsi="Times New Roman" w:cs="Times New Roman"/>
          <w:sz w:val="24"/>
          <w:szCs w:val="24"/>
        </w:rPr>
        <w:t>array</w:t>
      </w:r>
      <w:proofErr w:type="spellEnd"/>
      <w:r w:rsidRPr="00432214">
        <w:rPr>
          <w:rFonts w:ascii="Times New Roman" w:hAnsi="Times New Roman" w:cs="Times New Roman"/>
          <w:sz w:val="24"/>
          <w:szCs w:val="24"/>
        </w:rPr>
        <w:t xml:space="preserve"> com o caminho mais curto para chegar ao destino.</w:t>
      </w:r>
    </w:p>
    <w:p w:rsidR="00A73560" w:rsidRDefault="00A73560" w:rsidP="00A73560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32214">
        <w:rPr>
          <w:rFonts w:ascii="Times New Roman" w:hAnsi="Times New Roman" w:cs="Times New Roman"/>
          <w:b/>
          <w:sz w:val="24"/>
          <w:szCs w:val="24"/>
        </w:rPr>
        <w:t>Desenhar grafo/mundo</w:t>
      </w:r>
      <w:r w:rsidRPr="00432214">
        <w:rPr>
          <w:rFonts w:ascii="Times New Roman" w:hAnsi="Times New Roman" w:cs="Times New Roman"/>
          <w:sz w:val="24"/>
          <w:szCs w:val="24"/>
        </w:rPr>
        <w:t xml:space="preserve">: </w:t>
      </w:r>
      <w:r>
        <w:rPr>
          <w:rFonts w:ascii="Times New Roman" w:hAnsi="Times New Roman" w:cs="Times New Roman"/>
          <w:sz w:val="24"/>
          <w:szCs w:val="24"/>
        </w:rPr>
        <w:t>é pesquisada a informação</w:t>
      </w:r>
      <w:r w:rsidRPr="00432214">
        <w:rPr>
          <w:rFonts w:ascii="Times New Roman" w:hAnsi="Times New Roman" w:cs="Times New Roman"/>
          <w:sz w:val="24"/>
          <w:szCs w:val="24"/>
        </w:rPr>
        <w:t xml:space="preserve"> na base de dados de um utilizador</w:t>
      </w:r>
      <w:r>
        <w:rPr>
          <w:rFonts w:ascii="Times New Roman" w:hAnsi="Times New Roman" w:cs="Times New Roman"/>
          <w:sz w:val="24"/>
          <w:szCs w:val="24"/>
        </w:rPr>
        <w:t xml:space="preserve"> específico</w:t>
      </w:r>
      <w:r w:rsidRPr="00432214">
        <w:rPr>
          <w:rFonts w:ascii="Times New Roman" w:hAnsi="Times New Roman" w:cs="Times New Roman"/>
          <w:sz w:val="24"/>
          <w:szCs w:val="24"/>
        </w:rPr>
        <w:t>, com base nessa informação serão gerados os nós</w:t>
      </w:r>
      <w:r>
        <w:rPr>
          <w:rFonts w:ascii="Times New Roman" w:hAnsi="Times New Roman" w:cs="Times New Roman"/>
          <w:sz w:val="24"/>
          <w:szCs w:val="24"/>
        </w:rPr>
        <w:t xml:space="preserve"> – com coordenadas (X,Y,Z)</w:t>
      </w:r>
      <w:r w:rsidRPr="0043221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– </w:t>
      </w:r>
      <w:r w:rsidRPr="00432214">
        <w:rPr>
          <w:rFonts w:ascii="Times New Roman" w:hAnsi="Times New Roman" w:cs="Times New Roman"/>
          <w:sz w:val="24"/>
          <w:szCs w:val="24"/>
        </w:rPr>
        <w:t>e as</w:t>
      </w:r>
      <w:r>
        <w:rPr>
          <w:rFonts w:ascii="Times New Roman" w:hAnsi="Times New Roman" w:cs="Times New Roman"/>
          <w:sz w:val="24"/>
          <w:szCs w:val="24"/>
        </w:rPr>
        <w:t xml:space="preserve"> respetivas</w:t>
      </w:r>
      <w:r w:rsidRPr="00432214">
        <w:rPr>
          <w:rFonts w:ascii="Times New Roman" w:hAnsi="Times New Roman" w:cs="Times New Roman"/>
          <w:sz w:val="24"/>
          <w:szCs w:val="24"/>
        </w:rPr>
        <w:t xml:space="preserve"> ligações</w:t>
      </w:r>
      <w:r>
        <w:rPr>
          <w:rFonts w:ascii="Times New Roman" w:hAnsi="Times New Roman" w:cs="Times New Roman"/>
          <w:sz w:val="24"/>
          <w:szCs w:val="24"/>
        </w:rPr>
        <w:t>,</w:t>
      </w:r>
      <w:r w:rsidRPr="00432214">
        <w:rPr>
          <w:rFonts w:ascii="Times New Roman" w:hAnsi="Times New Roman" w:cs="Times New Roman"/>
          <w:sz w:val="24"/>
          <w:szCs w:val="24"/>
        </w:rPr>
        <w:t xml:space="preserve"> basead</w:t>
      </w:r>
      <w:r>
        <w:rPr>
          <w:rFonts w:ascii="Times New Roman" w:hAnsi="Times New Roman" w:cs="Times New Roman"/>
          <w:sz w:val="24"/>
          <w:szCs w:val="24"/>
        </w:rPr>
        <w:t>a</w:t>
      </w:r>
      <w:r w:rsidRPr="00432214">
        <w:rPr>
          <w:rFonts w:ascii="Times New Roman" w:hAnsi="Times New Roman" w:cs="Times New Roman"/>
          <w:sz w:val="24"/>
          <w:szCs w:val="24"/>
        </w:rPr>
        <w:t>s na força e a ligação do nó de origem e de destino. Sendo cada uma destas informações (nós e caminhos) representada por estruturas no âmbito do programa em C++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A73560" w:rsidRDefault="00A73560" w:rsidP="00A73560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432214">
        <w:rPr>
          <w:rFonts w:ascii="Times New Roman" w:hAnsi="Times New Roman" w:cs="Times New Roman"/>
          <w:sz w:val="24"/>
          <w:szCs w:val="24"/>
        </w:rPr>
        <w:t xml:space="preserve">Para o </w:t>
      </w:r>
      <w:r>
        <w:rPr>
          <w:rFonts w:ascii="Times New Roman" w:hAnsi="Times New Roman" w:cs="Times New Roman"/>
          <w:b/>
          <w:sz w:val="24"/>
          <w:szCs w:val="24"/>
        </w:rPr>
        <w:t>jogo do galo</w:t>
      </w:r>
      <w:r w:rsidRPr="00432214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será</w:t>
      </w:r>
      <w:r w:rsidRPr="00432214">
        <w:rPr>
          <w:rFonts w:ascii="Times New Roman" w:hAnsi="Times New Roman" w:cs="Times New Roman"/>
          <w:sz w:val="24"/>
          <w:szCs w:val="24"/>
        </w:rPr>
        <w:t xml:space="preserve"> u</w:t>
      </w:r>
      <w:r>
        <w:rPr>
          <w:rFonts w:ascii="Times New Roman" w:hAnsi="Times New Roman" w:cs="Times New Roman"/>
          <w:sz w:val="24"/>
          <w:szCs w:val="24"/>
        </w:rPr>
        <w:t>tilizada</w:t>
      </w:r>
      <w:r w:rsidRPr="00432214">
        <w:rPr>
          <w:rFonts w:ascii="Times New Roman" w:hAnsi="Times New Roman" w:cs="Times New Roman"/>
          <w:sz w:val="24"/>
          <w:szCs w:val="24"/>
        </w:rPr>
        <w:t xml:space="preserve"> uma matriz em que cada elemento corresponde a uma opção de jogo. O jogo é terminado quando existe uma linha, coluna ou diagonal com o mesmo jogador ou então quando a matriz está toda preenchida.</w:t>
      </w:r>
    </w:p>
    <w:p w:rsidR="00166548" w:rsidRDefault="00A73560" w:rsidP="00A73560">
      <w:pPr>
        <w:spacing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or último, para o </w:t>
      </w:r>
      <w:r>
        <w:rPr>
          <w:rFonts w:ascii="Times New Roman" w:hAnsi="Times New Roman" w:cs="Times New Roman"/>
          <w:b/>
          <w:sz w:val="24"/>
          <w:szCs w:val="24"/>
        </w:rPr>
        <w:t>enforcado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2B00A3">
        <w:rPr>
          <w:rFonts w:ascii="Times New Roman" w:hAnsi="Times New Roman" w:cs="Times New Roman"/>
          <w:sz w:val="24"/>
          <w:szCs w:val="24"/>
        </w:rPr>
        <w:t xml:space="preserve">é utilizado um </w:t>
      </w:r>
      <w:proofErr w:type="spellStart"/>
      <w:r w:rsidR="002B00A3">
        <w:rPr>
          <w:rFonts w:ascii="Times New Roman" w:hAnsi="Times New Roman" w:cs="Times New Roman"/>
          <w:sz w:val="24"/>
          <w:szCs w:val="24"/>
        </w:rPr>
        <w:t>array</w:t>
      </w:r>
      <w:proofErr w:type="spellEnd"/>
      <w:r w:rsidR="002B00A3">
        <w:rPr>
          <w:rFonts w:ascii="Times New Roman" w:hAnsi="Times New Roman" w:cs="Times New Roman"/>
          <w:sz w:val="24"/>
          <w:szCs w:val="24"/>
        </w:rPr>
        <w:t xml:space="preserve"> de apontadores para </w:t>
      </w:r>
      <w:proofErr w:type="spellStart"/>
      <w:r w:rsidR="002B00A3">
        <w:rPr>
          <w:rFonts w:ascii="Times New Roman" w:hAnsi="Times New Roman" w:cs="Times New Roman"/>
          <w:sz w:val="24"/>
          <w:szCs w:val="24"/>
        </w:rPr>
        <w:t>char</w:t>
      </w:r>
      <w:proofErr w:type="spellEnd"/>
      <w:r w:rsidR="000329B9">
        <w:rPr>
          <w:rFonts w:ascii="Times New Roman" w:hAnsi="Times New Roman" w:cs="Times New Roman"/>
          <w:sz w:val="24"/>
          <w:szCs w:val="24"/>
        </w:rPr>
        <w:t xml:space="preserve"> onde é guardada a </w:t>
      </w:r>
      <w:proofErr w:type="spellStart"/>
      <w:r w:rsidR="000329B9">
        <w:rPr>
          <w:rFonts w:ascii="Times New Roman" w:hAnsi="Times New Roman" w:cs="Times New Roman"/>
          <w:sz w:val="24"/>
          <w:szCs w:val="24"/>
        </w:rPr>
        <w:t>constituíção</w:t>
      </w:r>
      <w:proofErr w:type="spellEnd"/>
      <w:r w:rsidR="000329B9">
        <w:rPr>
          <w:rFonts w:ascii="Times New Roman" w:hAnsi="Times New Roman" w:cs="Times New Roman"/>
          <w:sz w:val="24"/>
          <w:szCs w:val="24"/>
        </w:rPr>
        <w:t xml:space="preserve"> da palavra conforme ela vai se</w:t>
      </w:r>
      <w:r w:rsidR="007A3CA3">
        <w:rPr>
          <w:rFonts w:ascii="Times New Roman" w:hAnsi="Times New Roman" w:cs="Times New Roman"/>
          <w:sz w:val="24"/>
          <w:szCs w:val="24"/>
        </w:rPr>
        <w:t>ndo retornada do módulo de IA.</w:t>
      </w:r>
      <w:r w:rsidR="00166548">
        <w:rPr>
          <w:rFonts w:ascii="Times New Roman" w:hAnsi="Times New Roman" w:cs="Times New Roman"/>
          <w:sz w:val="24"/>
          <w:szCs w:val="24"/>
        </w:rPr>
        <w:br w:type="page"/>
      </w:r>
    </w:p>
    <w:p w:rsidR="00015D61" w:rsidRPr="00A73560" w:rsidRDefault="00A73560" w:rsidP="00A73560">
      <w:pPr>
        <w:jc w:val="both"/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</w:rPr>
        <w:lastRenderedPageBreak/>
        <w:t>Modelo de dados</w:t>
      </w:r>
      <w:r w:rsidR="00166548" w:rsidRPr="00166548">
        <w:rPr>
          <w:rFonts w:ascii="Times New Roman" w:hAnsi="Times New Roman" w:cs="Times New Roman"/>
          <w:noProof/>
          <w:sz w:val="24"/>
          <w:szCs w:val="24"/>
          <w:lang w:eastAsia="pt-PT"/>
        </w:rPr>
        <w:drawing>
          <wp:anchor distT="0" distB="0" distL="114300" distR="114300" simplePos="0" relativeHeight="251658240" behindDoc="1" locked="0" layoutInCell="1" allowOverlap="1" wp14:anchorId="57445629" wp14:editId="73AA53E2">
            <wp:simplePos x="0" y="0"/>
            <wp:positionH relativeFrom="margin">
              <wp:align>center</wp:align>
            </wp:positionH>
            <wp:positionV relativeFrom="paragraph">
              <wp:posOffset>387985</wp:posOffset>
            </wp:positionV>
            <wp:extent cx="6570615" cy="3867150"/>
            <wp:effectExtent l="0" t="0" r="1905" b="0"/>
            <wp:wrapTight wrapText="bothSides">
              <wp:wrapPolygon edited="0">
                <wp:start x="0" y="0"/>
                <wp:lineTo x="0" y="21494"/>
                <wp:lineTo x="21544" y="21494"/>
                <wp:lineTo x="21544" y="0"/>
                <wp:lineTo x="0" y="0"/>
              </wp:wrapPolygon>
            </wp:wrapTight>
            <wp:docPr id="34" name="Picture 2" descr="C:\Users\Vítor\Desktop\EpicWare\documentation\DomainModel\DomainMode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Vítor\Desktop\EpicWare\documentation\DomainModel\DomainModel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615" cy="3867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15D61" w:rsidRPr="00A73560" w:rsidRDefault="00015D61" w:rsidP="00A73560">
      <w:pPr>
        <w:jc w:val="both"/>
        <w:rPr>
          <w:rFonts w:ascii="Times New Roman" w:hAnsi="Times New Roman" w:cs="Times New Roman"/>
          <w:b/>
          <w:sz w:val="32"/>
          <w:szCs w:val="32"/>
        </w:rPr>
      </w:pPr>
      <w:r w:rsidRPr="00A73560">
        <w:rPr>
          <w:rFonts w:ascii="Times New Roman" w:hAnsi="Times New Roman" w:cs="Times New Roman"/>
          <w:b/>
          <w:sz w:val="32"/>
          <w:szCs w:val="32"/>
        </w:rPr>
        <w:t>Repositório</w:t>
      </w:r>
    </w:p>
    <w:p w:rsidR="00015D61" w:rsidRDefault="00015D61" w:rsidP="00015D6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O endereço para aceder ao repositório é o seguinte:</w:t>
      </w:r>
    </w:p>
    <w:p w:rsidR="00015D61" w:rsidRDefault="00235995" w:rsidP="00015D61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hyperlink r:id="rId9" w:history="1">
        <w:r w:rsidR="00015D61" w:rsidRPr="004A0434">
          <w:rPr>
            <w:rStyle w:val="Hiperligao"/>
            <w:rFonts w:ascii="Times New Roman" w:hAnsi="Times New Roman" w:cs="Times New Roman"/>
            <w:sz w:val="24"/>
            <w:szCs w:val="24"/>
          </w:rPr>
          <w:t>https://github.com/1111121RicardoBrandao/EpicWare.git</w:t>
        </w:r>
      </w:hyperlink>
    </w:p>
    <w:p w:rsidR="00015D61" w:rsidRDefault="00015D61" w:rsidP="00015D61">
      <w:pPr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Gostaríamos de salientar o facto de estar privado</w:t>
      </w:r>
      <w:r w:rsidR="00162F5B">
        <w:rPr>
          <w:rFonts w:ascii="Times New Roman" w:hAnsi="Times New Roman" w:cs="Times New Roman"/>
          <w:sz w:val="24"/>
          <w:szCs w:val="24"/>
        </w:rPr>
        <w:t xml:space="preserve"> por uma questão de segurança da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162F5B">
        <w:rPr>
          <w:rFonts w:ascii="Times New Roman" w:hAnsi="Times New Roman" w:cs="Times New Roman"/>
          <w:sz w:val="24"/>
          <w:szCs w:val="24"/>
        </w:rPr>
        <w:t>informação</w:t>
      </w:r>
      <w:r>
        <w:rPr>
          <w:rFonts w:ascii="Times New Roman" w:hAnsi="Times New Roman" w:cs="Times New Roman"/>
          <w:sz w:val="24"/>
          <w:szCs w:val="24"/>
        </w:rPr>
        <w:t>.</w:t>
      </w:r>
    </w:p>
    <w:p w:rsidR="00015D61" w:rsidRDefault="00015D61" w:rsidP="00015D61">
      <w:pPr>
        <w:rPr>
          <w:rFonts w:ascii="Times New Roman" w:hAnsi="Times New Roman" w:cs="Times New Roman"/>
          <w:sz w:val="24"/>
          <w:szCs w:val="24"/>
        </w:rPr>
      </w:pPr>
    </w:p>
    <w:p w:rsidR="00015D61" w:rsidRPr="00A73560" w:rsidRDefault="00015D61" w:rsidP="00A73560">
      <w:pPr>
        <w:jc w:val="both"/>
        <w:rPr>
          <w:rFonts w:ascii="Times New Roman" w:hAnsi="Times New Roman" w:cs="Times New Roman"/>
          <w:b/>
          <w:sz w:val="32"/>
          <w:szCs w:val="32"/>
        </w:rPr>
      </w:pPr>
      <w:r w:rsidRPr="00A73560">
        <w:rPr>
          <w:rFonts w:ascii="Times New Roman" w:hAnsi="Times New Roman" w:cs="Times New Roman"/>
          <w:b/>
          <w:sz w:val="32"/>
          <w:szCs w:val="32"/>
        </w:rPr>
        <w:t>Servidores virtuais utilizados</w:t>
      </w:r>
    </w:p>
    <w:p w:rsidR="00015D61" w:rsidRDefault="00015D61" w:rsidP="00015D61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Temos à disposição as máquinas virtuais wvm062, wvm074, uvm062 e uvm074. Para a elaboração dos diagramas usamos, a título de exemplo, as máqu</w:t>
      </w:r>
      <w:r w:rsidR="00162F5B">
        <w:rPr>
          <w:rFonts w:ascii="Times New Roman" w:hAnsi="Times New Roman" w:cs="Times New Roman"/>
          <w:sz w:val="24"/>
          <w:szCs w:val="24"/>
        </w:rPr>
        <w:t>inas 62, no entanto, ainda não está determinado</w:t>
      </w:r>
      <w:r>
        <w:rPr>
          <w:rFonts w:ascii="Times New Roman" w:hAnsi="Times New Roman" w:cs="Times New Roman"/>
          <w:sz w:val="24"/>
          <w:szCs w:val="24"/>
        </w:rPr>
        <w:t xml:space="preserve"> que sejam essas aquelas que utilizaremos durante o trabalho.</w:t>
      </w:r>
    </w:p>
    <w:p w:rsidR="00162F5B" w:rsidRPr="00235995" w:rsidRDefault="00162F5B" w:rsidP="00015D61">
      <w:pPr>
        <w:jc w:val="both"/>
        <w:rPr>
          <w:rFonts w:ascii="Times New Roman" w:hAnsi="Times New Roman" w:cs="Times New Roman"/>
          <w:i/>
          <w:sz w:val="24"/>
          <w:szCs w:val="24"/>
        </w:rPr>
      </w:pPr>
      <w:r w:rsidRPr="00235995">
        <w:rPr>
          <w:rFonts w:ascii="Times New Roman" w:hAnsi="Times New Roman" w:cs="Times New Roman"/>
          <w:i/>
          <w:sz w:val="24"/>
          <w:szCs w:val="24"/>
        </w:rPr>
        <w:t xml:space="preserve">Em Anexo é enviado a programação de divisão de tarefas onde inclui o estado de realização das </w:t>
      </w:r>
      <w:r w:rsidR="00235995" w:rsidRPr="00235995">
        <w:rPr>
          <w:rFonts w:ascii="Times New Roman" w:hAnsi="Times New Roman" w:cs="Times New Roman"/>
          <w:i/>
          <w:sz w:val="24"/>
          <w:szCs w:val="24"/>
        </w:rPr>
        <w:t>mesmas</w:t>
      </w:r>
      <w:r w:rsidRPr="00235995">
        <w:rPr>
          <w:rFonts w:ascii="Times New Roman" w:hAnsi="Times New Roman" w:cs="Times New Roman"/>
          <w:i/>
          <w:sz w:val="24"/>
          <w:szCs w:val="24"/>
        </w:rPr>
        <w:t>.</w:t>
      </w:r>
      <w:r w:rsidR="00235995" w:rsidRPr="00235995">
        <w:rPr>
          <w:rFonts w:ascii="Times New Roman" w:hAnsi="Times New Roman" w:cs="Times New Roman"/>
          <w:i/>
          <w:sz w:val="24"/>
          <w:szCs w:val="24"/>
        </w:rPr>
        <w:t xml:space="preserve"> É também enviada toda </w:t>
      </w:r>
      <w:bookmarkStart w:id="0" w:name="_GoBack"/>
      <w:bookmarkEnd w:id="0"/>
      <w:r w:rsidR="00235995" w:rsidRPr="00235995">
        <w:rPr>
          <w:rFonts w:ascii="Times New Roman" w:hAnsi="Times New Roman" w:cs="Times New Roman"/>
          <w:i/>
          <w:sz w:val="24"/>
          <w:szCs w:val="24"/>
        </w:rPr>
        <w:t>a documentação existente no repositório.</w:t>
      </w:r>
    </w:p>
    <w:sectPr w:rsidR="00162F5B" w:rsidRPr="00235995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435FA"/>
    <w:rsid w:val="00010FC4"/>
    <w:rsid w:val="00015D61"/>
    <w:rsid w:val="000329B9"/>
    <w:rsid w:val="001435FA"/>
    <w:rsid w:val="00162F5B"/>
    <w:rsid w:val="00166548"/>
    <w:rsid w:val="00235995"/>
    <w:rsid w:val="002B00A3"/>
    <w:rsid w:val="00432214"/>
    <w:rsid w:val="004A47DF"/>
    <w:rsid w:val="005A4125"/>
    <w:rsid w:val="0068020B"/>
    <w:rsid w:val="007A3CA3"/>
    <w:rsid w:val="00913CE8"/>
    <w:rsid w:val="00A73560"/>
    <w:rsid w:val="00D52479"/>
    <w:rsid w:val="00D63D80"/>
    <w:rsid w:val="00DB37E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BBF5A13A-C5DA-46AF-A1CD-DE3A4BE9DC4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pt-PT"/>
    </w:rPr>
  </w:style>
  <w:style w:type="character" w:default="1" w:styleId="Tipodeletrapredefinidodopargraf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character" w:styleId="Hiperligao">
    <w:name w:val="Hyperlink"/>
    <w:basedOn w:val="Tipodeletrapredefinidodopargrafo"/>
    <w:uiPriority w:val="99"/>
    <w:unhideWhenUsed/>
    <w:rsid w:val="00015D61"/>
    <w:rPr>
      <w:color w:val="0563C1" w:themeColor="hyperlink"/>
      <w:u w:val="single"/>
    </w:rPr>
  </w:style>
  <w:style w:type="paragraph" w:styleId="NormalWeb">
    <w:name w:val="Normal (Web)"/>
    <w:basedOn w:val="Normal"/>
    <w:uiPriority w:val="99"/>
    <w:semiHidden/>
    <w:unhideWhenUsed/>
    <w:rsid w:val="007A3CA3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pt-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jpe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https://github.com/1111121RicardoBrandao/EpicWare.gi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DC4C538-D1C1-48FC-99BD-211F8A87B8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0</TotalTime>
  <Pages>5</Pages>
  <Words>366</Words>
  <Characters>1980</Characters>
  <Application>Microsoft Office Word</Application>
  <DocSecurity>0</DocSecurity>
  <Lines>16</Lines>
  <Paragraphs>4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ítor Sousa</dc:creator>
  <cp:keywords/>
  <dc:description/>
  <cp:lastModifiedBy>Márcio Martins</cp:lastModifiedBy>
  <cp:revision>3</cp:revision>
  <dcterms:created xsi:type="dcterms:W3CDTF">2013-12-16T15:13:00Z</dcterms:created>
  <dcterms:modified xsi:type="dcterms:W3CDTF">2013-12-17T10:53:00Z</dcterms:modified>
</cp:coreProperties>
</file>